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EABBD1" w14:textId="77777777" w:rsidR="00FE6112" w:rsidRDefault="00FE6112" w:rsidP="000E64BD">
      <w:pPr>
        <w:pStyle w:val="Heading1"/>
        <w:jc w:val="center"/>
      </w:pPr>
      <w:r>
        <w:t>GANYMEDE Amplifier Protection Module Design notes</w:t>
      </w:r>
    </w:p>
    <w:p w14:paraId="693B553B" w14:textId="77777777" w:rsidR="000E64BD" w:rsidRDefault="000E64BD" w:rsidP="000E64BD">
      <w:pPr>
        <w:pStyle w:val="Heading1"/>
      </w:pPr>
      <w:r>
        <w:t>Damage Mechanisms</w:t>
      </w:r>
    </w:p>
    <w:p w14:paraId="693B553C" w14:textId="77777777" w:rsidR="000E64BD" w:rsidRDefault="000E64BD" w:rsidP="000E64BD">
      <w:r>
        <w:t>LDMOS amplifiers seem to be vulnerable to damage from several effects:</w:t>
      </w:r>
    </w:p>
    <w:p w14:paraId="693B553D" w14:textId="77777777" w:rsidR="000E64BD" w:rsidRDefault="000E64BD" w:rsidP="000E64BD">
      <w:pPr>
        <w:pStyle w:val="ListParagraph"/>
        <w:numPr>
          <w:ilvl w:val="0"/>
          <w:numId w:val="1"/>
        </w:numPr>
      </w:pPr>
      <w:r>
        <w:t>Input overdrive, leading to damage through excessive power dissipated in the gate region</w:t>
      </w:r>
    </w:p>
    <w:p w14:paraId="693B553E" w14:textId="77777777" w:rsidR="000E64BD" w:rsidRDefault="000E64BD" w:rsidP="000E64BD">
      <w:pPr>
        <w:pStyle w:val="ListParagraph"/>
        <w:numPr>
          <w:ilvl w:val="0"/>
          <w:numId w:val="1"/>
        </w:numPr>
      </w:pPr>
      <w:r>
        <w:t>Excessive reverse power caused by incorrect LPF selection – likely to damage the LPF too</w:t>
      </w:r>
    </w:p>
    <w:p w14:paraId="693B553F" w14:textId="77777777" w:rsidR="000E64BD" w:rsidRDefault="000E64BD" w:rsidP="000E64BD">
      <w:pPr>
        <w:pStyle w:val="ListParagraph"/>
        <w:numPr>
          <w:ilvl w:val="0"/>
          <w:numId w:val="1"/>
        </w:numPr>
      </w:pPr>
      <w:r>
        <w:t>Excessive reverse power caused by poor antenna match</w:t>
      </w:r>
    </w:p>
    <w:p w14:paraId="693B5540" w14:textId="77777777" w:rsidR="000E64BD" w:rsidRDefault="000E64BD" w:rsidP="000E64BD">
      <w:pPr>
        <w:pStyle w:val="ListParagraph"/>
        <w:numPr>
          <w:ilvl w:val="0"/>
          <w:numId w:val="1"/>
        </w:numPr>
      </w:pPr>
      <w:r>
        <w:t>Excessive temperature</w:t>
      </w:r>
    </w:p>
    <w:p w14:paraId="693B5541" w14:textId="77777777" w:rsidR="000E64BD" w:rsidRDefault="000E64BD" w:rsidP="000E64BD">
      <w:pPr>
        <w:pStyle w:val="ListParagraph"/>
        <w:numPr>
          <w:ilvl w:val="0"/>
          <w:numId w:val="1"/>
        </w:numPr>
      </w:pPr>
      <w:r>
        <w:t>Excessive supply voltage, leading to exceeding V</w:t>
      </w:r>
      <w:r w:rsidRPr="000E64BD">
        <w:rPr>
          <w:vertAlign w:val="subscript"/>
        </w:rPr>
        <w:t>DSMax</w:t>
      </w:r>
    </w:p>
    <w:p w14:paraId="693B5542" w14:textId="77777777" w:rsidR="000E64BD" w:rsidRPr="000E64BD" w:rsidRDefault="000E64BD" w:rsidP="000E64BD">
      <w:pPr>
        <w:pStyle w:val="ListParagraph"/>
        <w:numPr>
          <w:ilvl w:val="0"/>
          <w:numId w:val="1"/>
        </w:numPr>
      </w:pPr>
      <w:r>
        <w:t>Excessive current, exceeding I</w:t>
      </w:r>
      <w:r w:rsidRPr="000E64BD">
        <w:rPr>
          <w:vertAlign w:val="subscript"/>
        </w:rPr>
        <w:t>Dmax</w:t>
      </w:r>
    </w:p>
    <w:p w14:paraId="693B5543" w14:textId="77777777" w:rsidR="000E64BD" w:rsidRDefault="000E64BD" w:rsidP="000E64BD">
      <w:r>
        <w:t>Factors 1 and 2 are relevant to add-on amplifiers used with existing transceivers where user error is possible. If the amplifier is part of a single transceiver system, these factors can be eliminated by design.</w:t>
      </w:r>
    </w:p>
    <w:p w14:paraId="693B5544" w14:textId="77777777" w:rsidR="000E64BD" w:rsidRDefault="000E64BD" w:rsidP="000E64BD">
      <w:r>
        <w:t>Factor 3 is a hazard with any amplifier. The consequence could be to exceed V</w:t>
      </w:r>
      <w:r w:rsidRPr="000E64BD">
        <w:rPr>
          <w:vertAlign w:val="subscript"/>
        </w:rPr>
        <w:t>DSMax</w:t>
      </w:r>
      <w:r>
        <w:t xml:space="preserve"> or I</w:t>
      </w:r>
      <w:r w:rsidRPr="000E64BD">
        <w:rPr>
          <w:vertAlign w:val="subscript"/>
        </w:rPr>
        <w:t>Dmax</w:t>
      </w:r>
      <w:r>
        <w:t xml:space="preserve"> leading to rapid device failure.</w:t>
      </w:r>
    </w:p>
    <w:p w14:paraId="693B5545" w14:textId="77777777" w:rsidR="000E64BD" w:rsidRDefault="000E64BD" w:rsidP="000E64BD">
      <w:r>
        <w:t>Factor 4 is a hazard with any amplifier, but if appropriately heatsinked the temperature change will be relatively slow</w:t>
      </w:r>
      <w:r w:rsidR="00061A0F">
        <w:t>.</w:t>
      </w:r>
    </w:p>
    <w:p w14:paraId="693B5546" w14:textId="77777777" w:rsidR="00061A0F" w:rsidRDefault="00061A0F" w:rsidP="000E64BD">
      <w:r>
        <w:t>Factor 5 could be the consequence of a power supply failure. It could lead to rapid device destruction, but it only worth detecting quickly if there is an instant way to remove PA supply (eg with zero delay FET switch).</w:t>
      </w:r>
      <w:r w:rsidR="00A97867">
        <w:t xml:space="preserve"> If the PSU has failed, the transceiver system has failed anyway.</w:t>
      </w:r>
    </w:p>
    <w:p w14:paraId="693B5547" w14:textId="77777777" w:rsidR="00061A0F" w:rsidRDefault="00061A0F" w:rsidP="000E64BD">
      <w:r>
        <w:t>Factor 6 can be avoided within a single transceiver by design – by avoiding overdriving, and by setting appropriate margins between normal operating current and I</w:t>
      </w:r>
      <w:r w:rsidRPr="000E64BD">
        <w:rPr>
          <w:vertAlign w:val="subscript"/>
        </w:rPr>
        <w:t>Dmax</w:t>
      </w:r>
    </w:p>
    <w:p w14:paraId="693B5548" w14:textId="77777777" w:rsidR="00061A0F" w:rsidRDefault="00061A0F" w:rsidP="00061A0F">
      <w:pPr>
        <w:pStyle w:val="Heading1"/>
      </w:pPr>
      <w:r>
        <w:t>Protection Required</w:t>
      </w:r>
    </w:p>
    <w:p w14:paraId="693B5549" w14:textId="77777777" w:rsidR="00061A0F" w:rsidRDefault="00061A0F" w:rsidP="00061A0F">
      <w:r>
        <w:t>From those hazards an appropriate set of protections may be:</w:t>
      </w:r>
    </w:p>
    <w:p w14:paraId="693B554A" w14:textId="77777777" w:rsidR="00A97867" w:rsidRDefault="00A97867" w:rsidP="00A97867">
      <w:pPr>
        <w:pStyle w:val="ListParagraph"/>
        <w:numPr>
          <w:ilvl w:val="0"/>
          <w:numId w:val="2"/>
        </w:numPr>
      </w:pPr>
      <w:r>
        <w:t xml:space="preserve">Detect PSU voltage, and don’t turn on FET switch if PSU voltage too high. </w:t>
      </w:r>
    </w:p>
    <w:p w14:paraId="693B554B" w14:textId="77777777" w:rsidR="00061A0F" w:rsidRDefault="00A97867" w:rsidP="00A97867">
      <w:pPr>
        <w:pStyle w:val="ListParagraph"/>
        <w:numPr>
          <w:ilvl w:val="0"/>
          <w:numId w:val="2"/>
        </w:numPr>
      </w:pPr>
      <w:r>
        <w:t xml:space="preserve">Instant amplifier “trip” by removing bias and PTT if reverse power is detected. </w:t>
      </w:r>
    </w:p>
    <w:p w14:paraId="693B554C" w14:textId="77777777" w:rsidR="00A97867" w:rsidRDefault="00A97867" w:rsidP="00A97867">
      <w:pPr>
        <w:pStyle w:val="ListParagraph"/>
        <w:numPr>
          <w:ilvl w:val="0"/>
          <w:numId w:val="2"/>
        </w:numPr>
      </w:pPr>
      <w:r>
        <w:t xml:space="preserve">Quick (c. 10us) trip by turning off FET switch in drain supply if excessive PSU voltage detected. </w:t>
      </w:r>
      <w:r w:rsidR="00004E45">
        <w:t>(</w:t>
      </w:r>
      <w:r>
        <w:t>This may mitigate PSU failure, but will not eliminate risk of damage.</w:t>
      </w:r>
      <w:r w:rsidR="00004E45">
        <w:t>)</w:t>
      </w:r>
    </w:p>
    <w:p w14:paraId="693B554D" w14:textId="77777777" w:rsidR="00004E45" w:rsidRDefault="00004E45" w:rsidP="00A97867">
      <w:pPr>
        <w:pStyle w:val="ListParagraph"/>
        <w:numPr>
          <w:ilvl w:val="0"/>
          <w:numId w:val="2"/>
        </w:numPr>
      </w:pPr>
      <w:r>
        <w:t>Quick (c. 10us) trip by removing bias and PTT if over-current is detected.</w:t>
      </w:r>
    </w:p>
    <w:p w14:paraId="693B554E" w14:textId="77777777" w:rsidR="00004E45" w:rsidRDefault="00004E45" w:rsidP="00A97867">
      <w:pPr>
        <w:pStyle w:val="ListParagraph"/>
        <w:numPr>
          <w:ilvl w:val="0"/>
          <w:numId w:val="2"/>
        </w:numPr>
      </w:pPr>
      <w:r>
        <w:t>Slow (c. 2ms) trip by removing bias and PTT if heatsink temperature exceeds trip threshold</w:t>
      </w:r>
    </w:p>
    <w:p w14:paraId="693B554F" w14:textId="77777777" w:rsidR="00084C43" w:rsidRDefault="00084C43" w:rsidP="00A97867">
      <w:pPr>
        <w:pStyle w:val="ListParagraph"/>
        <w:numPr>
          <w:ilvl w:val="0"/>
          <w:numId w:val="2"/>
        </w:numPr>
      </w:pPr>
      <w:r>
        <w:t>If fan control needed</w:t>
      </w:r>
    </w:p>
    <w:p w14:paraId="693B5550" w14:textId="77777777" w:rsidR="00004E45" w:rsidRDefault="00004E45" w:rsidP="00084C43">
      <w:pPr>
        <w:pStyle w:val="ListParagraph"/>
        <w:numPr>
          <w:ilvl w:val="1"/>
          <w:numId w:val="2"/>
        </w:numPr>
      </w:pPr>
      <w:r>
        <w:t>Fan turned on if heatsink temperature exceeds “fan on” threshold</w:t>
      </w:r>
    </w:p>
    <w:p w14:paraId="693B5551" w14:textId="77777777" w:rsidR="00004E45" w:rsidRDefault="00004E45" w:rsidP="00084C43">
      <w:pPr>
        <w:pStyle w:val="ListParagraph"/>
        <w:numPr>
          <w:ilvl w:val="1"/>
          <w:numId w:val="2"/>
        </w:numPr>
      </w:pPr>
      <w:r>
        <w:t>Fan turned off if heatsink temperature below “fan off” threshold</w:t>
      </w:r>
    </w:p>
    <w:p w14:paraId="693B5552" w14:textId="77777777" w:rsidR="00336E1F" w:rsidRDefault="00DD6039" w:rsidP="00336E1F">
      <w:r>
        <w:object w:dxaOrig="7230" w:dyaOrig="4350" w14:anchorId="693B56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pt;height:218.15pt" o:ole="">
            <v:imagedata r:id="rId5" o:title=""/>
          </v:shape>
          <o:OLEObject Type="Embed" ProgID="Visio.Drawing.11" ShapeID="_x0000_i1025" DrawAspect="Content" ObjectID="_1636526940" r:id="rId6"/>
        </w:object>
      </w:r>
    </w:p>
    <w:p w14:paraId="693B5553" w14:textId="77777777" w:rsidR="00004E45" w:rsidRDefault="00004E45" w:rsidP="00004E45">
      <w:pPr>
        <w:pStyle w:val="Heading1"/>
      </w:pPr>
      <w:r>
        <w:t>User Interface</w:t>
      </w:r>
    </w:p>
    <w:p w14:paraId="693B5554" w14:textId="77777777" w:rsidR="00004E45" w:rsidRDefault="00004E45" w:rsidP="00004E45">
      <w:r>
        <w:t xml:space="preserve">There needs to be indication to the user of what </w:t>
      </w:r>
      <w:r w:rsidR="00336E1F">
        <w:t xml:space="preserve">protective </w:t>
      </w:r>
      <w:r>
        <w:t>action has been taken and why:</w:t>
      </w:r>
    </w:p>
    <w:p w14:paraId="693B5555" w14:textId="77777777" w:rsidR="00004E45" w:rsidRDefault="00004E45" w:rsidP="00004E45">
      <w:pPr>
        <w:pStyle w:val="ListParagraph"/>
        <w:numPr>
          <w:ilvl w:val="0"/>
          <w:numId w:val="3"/>
        </w:numPr>
      </w:pPr>
      <w:r>
        <w:t>Excessive reverse power is most likely, and requires action to match the antenna</w:t>
      </w:r>
    </w:p>
    <w:p w14:paraId="693B5556" w14:textId="77777777" w:rsidR="00336E1F" w:rsidRDefault="00336E1F" w:rsidP="00004E45">
      <w:pPr>
        <w:pStyle w:val="ListParagraph"/>
        <w:numPr>
          <w:ilvl w:val="0"/>
          <w:numId w:val="3"/>
        </w:numPr>
      </w:pPr>
      <w:r>
        <w:t xml:space="preserve">Excessive Temperature means the TX duty cycle needs to be reduced after it has cooled down. The fault will clear itself, through the fan, given some time. </w:t>
      </w:r>
    </w:p>
    <w:p w14:paraId="693B5557" w14:textId="77777777" w:rsidR="00004E45" w:rsidRDefault="00004E45" w:rsidP="00004E45">
      <w:pPr>
        <w:pStyle w:val="ListParagraph"/>
        <w:numPr>
          <w:ilvl w:val="0"/>
          <w:numId w:val="3"/>
        </w:numPr>
      </w:pPr>
      <w:r>
        <w:t>Overvoltage conditions probably mean the PSU has failed. This can clear itself once voltage returns to normal, but there is probably an underlying problem.</w:t>
      </w:r>
    </w:p>
    <w:p w14:paraId="693B5558" w14:textId="77777777" w:rsidR="00004E45" w:rsidRDefault="00004E45" w:rsidP="00336E1F">
      <w:pPr>
        <w:pStyle w:val="ListParagraph"/>
        <w:numPr>
          <w:ilvl w:val="0"/>
          <w:numId w:val="3"/>
        </w:numPr>
      </w:pPr>
      <w:r>
        <w:t>Overcurrent could be the result of excessive drive</w:t>
      </w:r>
      <w:r w:rsidR="00336E1F">
        <w:t xml:space="preserve"> or a failure elsewhere. I</w:t>
      </w:r>
    </w:p>
    <w:p w14:paraId="693B5559" w14:textId="77777777" w:rsidR="00004E45" w:rsidRDefault="00336E1F" w:rsidP="00004E45">
      <w:r>
        <w:t xml:space="preserve">Possibly a RESET button should be provided before operation will resume from over voltage or overcurrent, because it’s likely there is a fault elsewhere and if uncorrected they will happen again immediately. </w:t>
      </w:r>
    </w:p>
    <w:p w14:paraId="693B555A" w14:textId="77777777" w:rsidR="00336E1F" w:rsidRDefault="00336E1F" w:rsidP="00004E45">
      <w:r>
        <w:t>There could be user indications provided of the current sensor inputs:</w:t>
      </w:r>
    </w:p>
    <w:p w14:paraId="693B555B" w14:textId="77777777" w:rsidR="00336E1F" w:rsidRDefault="00336E1F" w:rsidP="00336E1F">
      <w:pPr>
        <w:pStyle w:val="ListParagraph"/>
        <w:numPr>
          <w:ilvl w:val="0"/>
          <w:numId w:val="4"/>
        </w:numPr>
      </w:pPr>
      <w:r>
        <w:t xml:space="preserve">There needs to be user indication of VSWR – but that already exists. </w:t>
      </w:r>
    </w:p>
    <w:p w14:paraId="693B555C" w14:textId="77777777" w:rsidR="00336E1F" w:rsidRDefault="00336E1F" w:rsidP="00336E1F">
      <w:pPr>
        <w:pStyle w:val="ListParagraph"/>
        <w:numPr>
          <w:ilvl w:val="0"/>
          <w:numId w:val="4"/>
        </w:numPr>
      </w:pPr>
      <w:r>
        <w:t>Indication of heatsink temperature and fan on/off would be useful but not essential</w:t>
      </w:r>
    </w:p>
    <w:p w14:paraId="693B555D" w14:textId="77777777" w:rsidR="00336E1F" w:rsidRDefault="00336E1F" w:rsidP="00336E1F">
      <w:pPr>
        <w:pStyle w:val="ListParagraph"/>
        <w:numPr>
          <w:ilvl w:val="0"/>
          <w:numId w:val="4"/>
        </w:numPr>
      </w:pPr>
      <w:r>
        <w:t>Voltage and current could be indicated for debugging, but “normal” users don’t need to know them.</w:t>
      </w:r>
    </w:p>
    <w:p w14:paraId="693B555E" w14:textId="77777777" w:rsidR="003E7881" w:rsidRDefault="003E7881" w:rsidP="00336E1F">
      <w:pPr>
        <w:pStyle w:val="Heading1"/>
      </w:pPr>
      <w:r>
        <w:t>Suggested Design</w:t>
      </w:r>
    </w:p>
    <w:p w14:paraId="693B555F" w14:textId="77777777" w:rsidR="000E64BD" w:rsidRDefault="00336E1F" w:rsidP="003E7881">
      <w:pPr>
        <w:pStyle w:val="Heading2"/>
      </w:pPr>
      <w:r>
        <w:t>Block Diagram</w:t>
      </w:r>
    </w:p>
    <w:p w14:paraId="693B5560" w14:textId="77777777" w:rsidR="00DD6039" w:rsidRDefault="00950FC2" w:rsidP="00DD6039">
      <w:r>
        <w:object w:dxaOrig="9270" w:dyaOrig="6825" w14:anchorId="693B568B">
          <v:shape id="_x0000_i1026" type="#_x0000_t75" style="width:463.7pt;height:340.65pt" o:ole="">
            <v:imagedata r:id="rId7" o:title=""/>
          </v:shape>
          <o:OLEObject Type="Embed" ProgID="Visio.Drawing.11" ShapeID="_x0000_i1026" DrawAspect="Content" ObjectID="_1636526941" r:id="rId8"/>
        </w:object>
      </w:r>
    </w:p>
    <w:p w14:paraId="693B5561" w14:textId="77777777" w:rsidR="004C7E11" w:rsidRDefault="003E7881" w:rsidP="003E7881">
      <w:pPr>
        <w:pStyle w:val="Heading2"/>
      </w:pPr>
      <w:r>
        <w:t>Functions</w:t>
      </w:r>
    </w:p>
    <w:p w14:paraId="693B5562" w14:textId="77777777" w:rsidR="004C7E11" w:rsidRDefault="004C7E11" w:rsidP="004C7E11">
      <w:pPr>
        <w:pStyle w:val="ListParagraph"/>
        <w:numPr>
          <w:ilvl w:val="0"/>
          <w:numId w:val="5"/>
        </w:numPr>
      </w:pPr>
      <w:r>
        <w:t xml:space="preserve">An Arduino with simple software provides the control for the unit. </w:t>
      </w:r>
    </w:p>
    <w:p w14:paraId="693B5563" w14:textId="77777777" w:rsidR="004C7E11" w:rsidRDefault="004C7E11" w:rsidP="004C7E11">
      <w:pPr>
        <w:pStyle w:val="ListParagraph"/>
        <w:numPr>
          <w:ilvl w:val="0"/>
          <w:numId w:val="5"/>
        </w:numPr>
      </w:pPr>
      <w:r>
        <w:t>Each sensor value (temp, current, voltage, reverse power) is scaled using simple op amps</w:t>
      </w:r>
    </w:p>
    <w:p w14:paraId="693B5564" w14:textId="77777777" w:rsidR="004C7E11" w:rsidRDefault="004C7E11" w:rsidP="004C7E11">
      <w:pPr>
        <w:pStyle w:val="ListParagraph"/>
        <w:numPr>
          <w:ilvl w:val="0"/>
          <w:numId w:val="5"/>
        </w:numPr>
      </w:pPr>
      <w:r>
        <w:t>Each scaled sensor value is measured using the ADC in the Arduino</w:t>
      </w:r>
    </w:p>
    <w:p w14:paraId="693B5565" w14:textId="77777777" w:rsidR="004C7E11" w:rsidRDefault="004C7E11" w:rsidP="004C7E11">
      <w:pPr>
        <w:pStyle w:val="ListParagraph"/>
        <w:numPr>
          <w:ilvl w:val="0"/>
          <w:numId w:val="5"/>
        </w:numPr>
      </w:pPr>
      <w:r>
        <w:t>For current, voltage and reverse power: a comparator detects over-threshold using a processor-set threshold</w:t>
      </w:r>
    </w:p>
    <w:p w14:paraId="693B5566" w14:textId="77777777" w:rsidR="004C7E11" w:rsidRDefault="004C7E11" w:rsidP="004C7E11">
      <w:pPr>
        <w:pStyle w:val="ListParagraph"/>
        <w:numPr>
          <w:ilvl w:val="0"/>
          <w:numId w:val="5"/>
        </w:numPr>
      </w:pPr>
      <w:r>
        <w:t>Over current and over voltage thresholds are monitored using Arduino interrupts, with ~10us response time</w:t>
      </w:r>
    </w:p>
    <w:p w14:paraId="693B5567" w14:textId="77777777" w:rsidR="004C7E11" w:rsidRDefault="004C7E11" w:rsidP="004C7E11">
      <w:pPr>
        <w:pStyle w:val="ListParagraph"/>
        <w:numPr>
          <w:ilvl w:val="0"/>
          <w:numId w:val="5"/>
        </w:numPr>
      </w:pPr>
      <w:r>
        <w:t>Excessive reverse power operates a flip flop instantly</w:t>
      </w:r>
    </w:p>
    <w:p w14:paraId="693B5568" w14:textId="77777777" w:rsidR="004C7E11" w:rsidRDefault="004C7E11" w:rsidP="004C7E11">
      <w:pPr>
        <w:pStyle w:val="ListParagraph"/>
        <w:numPr>
          <w:ilvl w:val="0"/>
          <w:numId w:val="5"/>
        </w:numPr>
      </w:pPr>
      <w:r>
        <w:t>The effect of reverse power, current or voltage trips is to remove the bias supply</w:t>
      </w:r>
      <w:r w:rsidR="003B31EC">
        <w:t>, power supply to amplifier</w:t>
      </w:r>
      <w:r>
        <w:t xml:space="preserve"> and drive to PTT relay</w:t>
      </w:r>
    </w:p>
    <w:p w14:paraId="693B5569" w14:textId="77777777" w:rsidR="004C7E11" w:rsidRDefault="004C7E11" w:rsidP="004C7E11">
      <w:pPr>
        <w:pStyle w:val="ListParagraph"/>
        <w:numPr>
          <w:ilvl w:val="0"/>
          <w:numId w:val="5"/>
        </w:numPr>
      </w:pPr>
      <w:r>
        <w:t>Temperature is monitored using a slower software process. The fan is operated automatically as required. Thresholds are programmed for fan on, fan off and over-temp trip.</w:t>
      </w:r>
    </w:p>
    <w:p w14:paraId="693B556A" w14:textId="77777777" w:rsidR="003B31EC" w:rsidRDefault="003B31EC" w:rsidP="004C7E11">
      <w:pPr>
        <w:pStyle w:val="ListParagraph"/>
        <w:numPr>
          <w:ilvl w:val="0"/>
          <w:numId w:val="5"/>
        </w:numPr>
      </w:pPr>
      <w:r>
        <w:t xml:space="preserve">A CAT message will indicate to THETIS that the amplifier has tripped, allowing PTT to be removed automatically. </w:t>
      </w:r>
    </w:p>
    <w:p w14:paraId="693B556B" w14:textId="77777777" w:rsidR="00950FC2" w:rsidRDefault="00950FC2" w:rsidP="004C7E11">
      <w:pPr>
        <w:pStyle w:val="ListParagraph"/>
        <w:numPr>
          <w:ilvl w:val="0"/>
          <w:numId w:val="5"/>
        </w:numPr>
      </w:pPr>
      <w:r>
        <w:t xml:space="preserve">User interface </w:t>
      </w:r>
      <w:r w:rsidR="003B31EC">
        <w:t xml:space="preserve">will be provided </w:t>
      </w:r>
      <w:r>
        <w:t>via:</w:t>
      </w:r>
    </w:p>
    <w:p w14:paraId="693B556C" w14:textId="77777777" w:rsidR="00950FC2" w:rsidRDefault="00950FC2" w:rsidP="00950FC2">
      <w:pPr>
        <w:pStyle w:val="ListParagraph"/>
        <w:numPr>
          <w:ilvl w:val="1"/>
          <w:numId w:val="5"/>
        </w:numPr>
      </w:pPr>
      <w:r>
        <w:t>Touchscreen LCD;</w:t>
      </w:r>
    </w:p>
    <w:p w14:paraId="693B556D" w14:textId="77777777" w:rsidR="00950FC2" w:rsidRDefault="00050177" w:rsidP="00950FC2">
      <w:pPr>
        <w:pStyle w:val="ListParagraph"/>
        <w:numPr>
          <w:ilvl w:val="1"/>
          <w:numId w:val="5"/>
        </w:numPr>
      </w:pPr>
      <w:r>
        <w:t>Using CAT messages, v</w:t>
      </w:r>
      <w:r w:rsidR="00950FC2">
        <w:t>ia a new screen in THETIS.</w:t>
      </w:r>
    </w:p>
    <w:p w14:paraId="693B556E" w14:textId="77777777" w:rsidR="003E7881" w:rsidRDefault="003E7881" w:rsidP="003E7881">
      <w:pPr>
        <w:pStyle w:val="Heading2"/>
      </w:pPr>
      <w:r>
        <w:t>Sensing</w:t>
      </w:r>
    </w:p>
    <w:p w14:paraId="693B556F" w14:textId="77777777" w:rsidR="003B31EC" w:rsidRPr="003B31EC" w:rsidRDefault="003B31EC" w:rsidP="003B31EC">
      <w:r>
        <w:t>The sensing arrangements designed are:</w:t>
      </w:r>
    </w:p>
    <w:p w14:paraId="693B5570" w14:textId="77777777" w:rsidR="003E7881" w:rsidRDefault="003E7881" w:rsidP="003E7881">
      <w:r>
        <w:t>Current sensed using a Hall probe.</w:t>
      </w:r>
    </w:p>
    <w:p w14:paraId="693B5571" w14:textId="77777777" w:rsidR="003E7881" w:rsidRDefault="003E7881" w:rsidP="003E7881">
      <w:r>
        <w:t xml:space="preserve">PSU voltage sensed using a simple divider. </w:t>
      </w:r>
    </w:p>
    <w:p w14:paraId="693B5572" w14:textId="77777777" w:rsidR="003E7881" w:rsidRDefault="003E7881" w:rsidP="003E7881">
      <w:r>
        <w:t>Temperature sensed usin</w:t>
      </w:r>
      <w:r w:rsidR="005D5DFB">
        <w:t xml:space="preserve">g a </w:t>
      </w:r>
      <w:r w:rsidR="003B31EC">
        <w:t>thermistor</w:t>
      </w:r>
    </w:p>
    <w:p w14:paraId="693B5573" w14:textId="77777777" w:rsidR="00F77D11" w:rsidRDefault="003B31EC" w:rsidP="003E7881">
      <w:r>
        <w:t>Forward and r</w:t>
      </w:r>
      <w:r w:rsidR="003E7881">
        <w:t>everse Power can be sensed using a conventional VSWR bridge</w:t>
      </w:r>
    </w:p>
    <w:p w14:paraId="693B5574" w14:textId="77777777" w:rsidR="00CD189E" w:rsidRDefault="00CD189E" w:rsidP="00CD189E">
      <w:pPr>
        <w:pStyle w:val="Heading2"/>
      </w:pPr>
      <w:r>
        <w:t>Temperature</w:t>
      </w:r>
    </w:p>
    <w:p w14:paraId="693B5575" w14:textId="77777777" w:rsidR="00CD189E" w:rsidRDefault="00CD189E" w:rsidP="00CD189E">
      <w:r>
        <w:t>Simple op amp circuit with 10K thermistor Digikey 495-2163-ND</w:t>
      </w:r>
      <w:r w:rsidR="00C36FA6">
        <w:t xml:space="preserve">. </w:t>
      </w:r>
      <w:r w:rsidR="003B31EC">
        <w:t xml:space="preserve">Op amp output voltage v temperature </w:t>
      </w:r>
      <w:r w:rsidR="00C36FA6">
        <w:t>characteristic calculated in spreadsheet.</w:t>
      </w:r>
    </w:p>
    <w:p w14:paraId="693B5576" w14:textId="03558FB0" w:rsidR="00C36FA6" w:rsidRDefault="002E3C56" w:rsidP="002E3C56">
      <w:pPr>
        <w:pStyle w:val="Heading2"/>
      </w:pPr>
      <w:r>
        <w:t>Trip levels</w:t>
      </w:r>
    </w:p>
    <w:p w14:paraId="172FC8AE" w14:textId="5C020BE2" w:rsidR="002E3C56" w:rsidRPr="002E3C56" w:rsidRDefault="002E3C56" w:rsidP="002E3C56">
      <w:r>
        <w:t xml:space="preserve">These are the initial trip levels. All are simple constants in the software and can be changed very easily. </w:t>
      </w:r>
    </w:p>
    <w:tbl>
      <w:tblPr>
        <w:tblStyle w:val="TableGrid"/>
        <w:tblW w:w="0" w:type="auto"/>
        <w:tblInd w:w="2547" w:type="dxa"/>
        <w:tblLook w:val="04A0" w:firstRow="1" w:lastRow="0" w:firstColumn="1" w:lastColumn="0" w:noHBand="0" w:noVBand="1"/>
      </w:tblPr>
      <w:tblGrid>
        <w:gridCol w:w="1961"/>
        <w:gridCol w:w="2291"/>
      </w:tblGrid>
      <w:tr w:rsidR="002E3C56" w14:paraId="1A60EBBC" w14:textId="77777777" w:rsidTr="002E3C56">
        <w:tc>
          <w:tcPr>
            <w:tcW w:w="1961" w:type="dxa"/>
          </w:tcPr>
          <w:p w14:paraId="226BB06C" w14:textId="7012D095" w:rsidR="002E3C56" w:rsidRDefault="002E3C56" w:rsidP="002E3C56">
            <w:r>
              <w:t>Voltage</w:t>
            </w:r>
          </w:p>
        </w:tc>
        <w:tc>
          <w:tcPr>
            <w:tcW w:w="2291" w:type="dxa"/>
          </w:tcPr>
          <w:p w14:paraId="185BF208" w14:textId="45639DBB" w:rsidR="002E3C56" w:rsidRDefault="002E3C56" w:rsidP="002E3C56">
            <w:r>
              <w:t>55V</w:t>
            </w:r>
          </w:p>
        </w:tc>
      </w:tr>
      <w:tr w:rsidR="002E3C56" w14:paraId="09723787" w14:textId="77777777" w:rsidTr="002E3C56">
        <w:tc>
          <w:tcPr>
            <w:tcW w:w="1961" w:type="dxa"/>
          </w:tcPr>
          <w:p w14:paraId="13404213" w14:textId="321A72AA" w:rsidR="002E3C56" w:rsidRDefault="002E3C56" w:rsidP="002E3C56">
            <w:r>
              <w:t>Current</w:t>
            </w:r>
          </w:p>
        </w:tc>
        <w:tc>
          <w:tcPr>
            <w:tcW w:w="2291" w:type="dxa"/>
          </w:tcPr>
          <w:p w14:paraId="23337DEA" w14:textId="1260D2FE" w:rsidR="002E3C56" w:rsidRDefault="002E3C56" w:rsidP="002E3C56">
            <w:r>
              <w:t>22A</w:t>
            </w:r>
          </w:p>
        </w:tc>
      </w:tr>
      <w:tr w:rsidR="002E3C56" w14:paraId="4016FA45" w14:textId="77777777" w:rsidTr="002E3C56">
        <w:tc>
          <w:tcPr>
            <w:tcW w:w="1961" w:type="dxa"/>
          </w:tcPr>
          <w:p w14:paraId="7DC8EE63" w14:textId="72472669" w:rsidR="002E3C56" w:rsidRDefault="002E3C56" w:rsidP="002E3C56">
            <w:r>
              <w:t>Forward Power</w:t>
            </w:r>
          </w:p>
        </w:tc>
        <w:tc>
          <w:tcPr>
            <w:tcW w:w="2291" w:type="dxa"/>
          </w:tcPr>
          <w:p w14:paraId="206E3C96" w14:textId="26630268" w:rsidR="002E3C56" w:rsidRDefault="002E3C56" w:rsidP="002E3C56">
            <w:r>
              <w:t>600W (slow software)</w:t>
            </w:r>
          </w:p>
        </w:tc>
      </w:tr>
      <w:tr w:rsidR="002E3C56" w14:paraId="3E831E41" w14:textId="77777777" w:rsidTr="002E3C56">
        <w:tc>
          <w:tcPr>
            <w:tcW w:w="1961" w:type="dxa"/>
          </w:tcPr>
          <w:p w14:paraId="4C8BF03F" w14:textId="66F8ACA1" w:rsidR="002E3C56" w:rsidRDefault="002E3C56" w:rsidP="002E3C56">
            <w:r>
              <w:t>Reverse power</w:t>
            </w:r>
          </w:p>
        </w:tc>
        <w:tc>
          <w:tcPr>
            <w:tcW w:w="2291" w:type="dxa"/>
          </w:tcPr>
          <w:p w14:paraId="2F8C9028" w14:textId="3D8DF042" w:rsidR="002E3C56" w:rsidRDefault="002E3C56" w:rsidP="002E3C56">
            <w:r>
              <w:t>100W</w:t>
            </w:r>
          </w:p>
        </w:tc>
      </w:tr>
      <w:tr w:rsidR="002E3C56" w14:paraId="0355F216" w14:textId="77777777" w:rsidTr="002E3C56">
        <w:tc>
          <w:tcPr>
            <w:tcW w:w="1961" w:type="dxa"/>
          </w:tcPr>
          <w:p w14:paraId="472C87A4" w14:textId="023DAFAB" w:rsidR="002E3C56" w:rsidRDefault="002E3C56" w:rsidP="002E3C56">
            <w:r>
              <w:t>Temperature</w:t>
            </w:r>
          </w:p>
        </w:tc>
        <w:tc>
          <w:tcPr>
            <w:tcW w:w="2291" w:type="dxa"/>
          </w:tcPr>
          <w:p w14:paraId="125C8B3A" w14:textId="4C07F1D0" w:rsidR="002E3C56" w:rsidRDefault="001C4C84" w:rsidP="002E3C56">
            <w:r>
              <w:t>9</w:t>
            </w:r>
            <w:bookmarkStart w:id="0" w:name="_GoBack"/>
            <w:bookmarkEnd w:id="0"/>
            <w:r w:rsidR="002E3C56">
              <w:t>0C (slow software)</w:t>
            </w:r>
          </w:p>
        </w:tc>
      </w:tr>
    </w:tbl>
    <w:p w14:paraId="017C7718" w14:textId="77777777" w:rsidR="002E3C56" w:rsidRPr="002E3C56" w:rsidRDefault="002E3C56" w:rsidP="002E3C56"/>
    <w:p w14:paraId="7E0AE73A" w14:textId="63E88DBC" w:rsidR="002E3C56" w:rsidRDefault="001D550F" w:rsidP="00CD189E">
      <w:r>
        <w:t xml:space="preserve">A spreadsheet calculates the correct DAC settings and works out the calibration constants for ADC input. </w:t>
      </w:r>
    </w:p>
    <w:p w14:paraId="693B5577" w14:textId="77777777" w:rsidR="00CD189E" w:rsidRPr="00CD189E" w:rsidRDefault="00CD189E" w:rsidP="00CD189E"/>
    <w:p w14:paraId="693B5578" w14:textId="77777777" w:rsidR="004C7E11" w:rsidRDefault="00F77D11" w:rsidP="00DD6039">
      <w:r>
        <w:object w:dxaOrig="9660" w:dyaOrig="10230" w14:anchorId="693B568C">
          <v:shape id="_x0000_i1027" type="#_x0000_t75" style="width:483.6pt;height:511.5pt" o:ole="">
            <v:imagedata r:id="rId9" o:title=""/>
          </v:shape>
          <o:OLEObject Type="Embed" ProgID="Visio.Drawing.15" ShapeID="_x0000_i1027" DrawAspect="Content" ObjectID="_1636526942" r:id="rId10"/>
        </w:object>
      </w:r>
    </w:p>
    <w:p w14:paraId="693B5579" w14:textId="77777777" w:rsidR="008E5000" w:rsidRDefault="00F77D11" w:rsidP="00DD6039">
      <w:r>
        <w:t>The LM311 comparator input range is 0.5v to 3.5V with 5V VCC; if operated at 4V threshold we do NOT get a normal “output high”.</w:t>
      </w:r>
    </w:p>
    <w:p w14:paraId="693B557A" w14:textId="77777777" w:rsidR="00F77D11" w:rsidRDefault="00F77D11" w:rsidP="00DD6039">
      <w:r>
        <w:t>The Comparator threshold inputs need C/R filters. I have used</w:t>
      </w:r>
      <w:r w:rsidR="00A00048">
        <w:t xml:space="preserve"> 2x18K resistors and 2x1uF capacitor on each PWM signal.</w:t>
      </w:r>
      <w:r>
        <w:t xml:space="preserve"> </w:t>
      </w:r>
    </w:p>
    <w:p w14:paraId="693B557B" w14:textId="77777777" w:rsidR="008E5000" w:rsidRDefault="008E5000" w:rsidP="008E5000">
      <w:pPr>
        <w:pStyle w:val="Heading1"/>
      </w:pPr>
      <w:r>
        <w:t>Arduino Issues</w:t>
      </w:r>
    </w:p>
    <w:p w14:paraId="693B557C" w14:textId="77777777" w:rsidR="008E5000" w:rsidRDefault="008E5000" w:rsidP="008E5000">
      <w:r>
        <w:t xml:space="preserve">An Arduino Nano Every </w:t>
      </w:r>
      <w:r w:rsidR="00A00048">
        <w:t>is suitable</w:t>
      </w:r>
      <w:r>
        <w:t xml:space="preserve">. </w:t>
      </w:r>
    </w:p>
    <w:tbl>
      <w:tblPr>
        <w:tblStyle w:val="TableGrid"/>
        <w:tblW w:w="0" w:type="auto"/>
        <w:tblLook w:val="04A0" w:firstRow="1" w:lastRow="0" w:firstColumn="1" w:lastColumn="0" w:noHBand="0" w:noVBand="1"/>
      </w:tblPr>
      <w:tblGrid>
        <w:gridCol w:w="4440"/>
        <w:gridCol w:w="4576"/>
      </w:tblGrid>
      <w:tr w:rsidR="008E5000" w14:paraId="693B557F" w14:textId="77777777" w:rsidTr="00FE71A4">
        <w:tc>
          <w:tcPr>
            <w:tcW w:w="4508" w:type="dxa"/>
          </w:tcPr>
          <w:p w14:paraId="693B557D" w14:textId="77777777" w:rsidR="008E5000" w:rsidRDefault="008E5000" w:rsidP="00FE71A4">
            <w:r w:rsidRPr="008267C3">
              <w:rPr>
                <w:noProof/>
                <w:lang w:eastAsia="en-GB"/>
              </w:rPr>
              <w:drawing>
                <wp:inline distT="0" distB="0" distL="0" distR="0" wp14:anchorId="693B568D" wp14:editId="693B568E">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2955" cy="1147154"/>
                          </a:xfrm>
                          <a:prstGeom prst="rect">
                            <a:avLst/>
                          </a:prstGeom>
                        </pic:spPr>
                      </pic:pic>
                    </a:graphicData>
                  </a:graphic>
                </wp:inline>
              </w:drawing>
            </w:r>
          </w:p>
        </w:tc>
        <w:tc>
          <w:tcPr>
            <w:tcW w:w="4508" w:type="dxa"/>
          </w:tcPr>
          <w:p w14:paraId="693B557E" w14:textId="77777777" w:rsidR="008E5000" w:rsidRDefault="008E5000" w:rsidP="00FE71A4">
            <w:r w:rsidRPr="00C74E91">
              <w:rPr>
                <w:noProof/>
                <w:lang w:eastAsia="en-GB"/>
              </w:rPr>
              <w:drawing>
                <wp:inline distT="0" distB="0" distL="0" distR="0" wp14:anchorId="693B568F" wp14:editId="693B5690">
                  <wp:extent cx="2795899" cy="1201801"/>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49442" cy="1224816"/>
                          </a:xfrm>
                          <a:prstGeom prst="rect">
                            <a:avLst/>
                          </a:prstGeom>
                        </pic:spPr>
                      </pic:pic>
                    </a:graphicData>
                  </a:graphic>
                </wp:inline>
              </w:drawing>
            </w:r>
          </w:p>
        </w:tc>
      </w:tr>
    </w:tbl>
    <w:p w14:paraId="693B5580" w14:textId="77777777" w:rsidR="008E5000" w:rsidRPr="008E5000" w:rsidRDefault="008E5000" w:rsidP="008E5000"/>
    <w:p w14:paraId="693B5581" w14:textId="77777777" w:rsidR="008E5000" w:rsidRDefault="00A86D6F" w:rsidP="008E5000">
      <w:r>
        <w:t xml:space="preserve">Suggested </w:t>
      </w:r>
      <w:r w:rsidR="008E5000">
        <w:t>I/O Pin assignment:</w:t>
      </w:r>
    </w:p>
    <w:tbl>
      <w:tblPr>
        <w:tblStyle w:val="TableGrid"/>
        <w:tblW w:w="0" w:type="auto"/>
        <w:tblLook w:val="04A0" w:firstRow="1" w:lastRow="0" w:firstColumn="1" w:lastColumn="0" w:noHBand="0" w:noVBand="1"/>
      </w:tblPr>
      <w:tblGrid>
        <w:gridCol w:w="3005"/>
        <w:gridCol w:w="1385"/>
        <w:gridCol w:w="4626"/>
      </w:tblGrid>
      <w:tr w:rsidR="008E5000" w14:paraId="693B5585" w14:textId="77777777" w:rsidTr="00710461">
        <w:tc>
          <w:tcPr>
            <w:tcW w:w="3005" w:type="dxa"/>
          </w:tcPr>
          <w:p w14:paraId="693B5582" w14:textId="77777777" w:rsidR="008E5000" w:rsidRPr="00D10EF8" w:rsidRDefault="008E5000" w:rsidP="00FE71A4">
            <w:pPr>
              <w:keepNext/>
              <w:rPr>
                <w:b/>
              </w:rPr>
            </w:pPr>
            <w:r w:rsidRPr="00D10EF8">
              <w:rPr>
                <w:b/>
              </w:rPr>
              <w:t>Function</w:t>
            </w:r>
          </w:p>
        </w:tc>
        <w:tc>
          <w:tcPr>
            <w:tcW w:w="1385" w:type="dxa"/>
          </w:tcPr>
          <w:p w14:paraId="693B5583" w14:textId="77777777" w:rsidR="008E5000" w:rsidRPr="00D10EF8" w:rsidRDefault="008E5000" w:rsidP="00FE71A4">
            <w:pPr>
              <w:keepNext/>
              <w:rPr>
                <w:b/>
              </w:rPr>
            </w:pPr>
            <w:r w:rsidRPr="00D10EF8">
              <w:rPr>
                <w:b/>
              </w:rPr>
              <w:t>Pin</w:t>
            </w:r>
          </w:p>
        </w:tc>
        <w:tc>
          <w:tcPr>
            <w:tcW w:w="4626" w:type="dxa"/>
          </w:tcPr>
          <w:p w14:paraId="693B5584" w14:textId="77777777" w:rsidR="008E5000" w:rsidRPr="00D10EF8" w:rsidRDefault="008E5000" w:rsidP="00FE71A4">
            <w:pPr>
              <w:keepNext/>
              <w:rPr>
                <w:b/>
              </w:rPr>
            </w:pPr>
            <w:r w:rsidRPr="00D10EF8">
              <w:rPr>
                <w:b/>
              </w:rPr>
              <w:t>Comment</w:t>
            </w:r>
          </w:p>
        </w:tc>
      </w:tr>
      <w:tr w:rsidR="008E5000" w14:paraId="693B5589" w14:textId="77777777" w:rsidTr="00710461">
        <w:tc>
          <w:tcPr>
            <w:tcW w:w="3005" w:type="dxa"/>
          </w:tcPr>
          <w:p w14:paraId="693B5586" w14:textId="77777777" w:rsidR="008E5000" w:rsidRDefault="008E5000" w:rsidP="008E5000">
            <w:pPr>
              <w:keepNext/>
            </w:pPr>
            <w:r>
              <w:t>Built in LED</w:t>
            </w:r>
          </w:p>
        </w:tc>
        <w:tc>
          <w:tcPr>
            <w:tcW w:w="1385" w:type="dxa"/>
          </w:tcPr>
          <w:p w14:paraId="693B5587" w14:textId="77777777" w:rsidR="008E5000" w:rsidRDefault="008E5000" w:rsidP="00A86D6F">
            <w:pPr>
              <w:keepNext/>
            </w:pPr>
            <w:r>
              <w:t>D13</w:t>
            </w:r>
          </w:p>
        </w:tc>
        <w:tc>
          <w:tcPr>
            <w:tcW w:w="4626" w:type="dxa"/>
          </w:tcPr>
          <w:p w14:paraId="693B5588" w14:textId="77777777" w:rsidR="008E5000" w:rsidRDefault="00A86D6F" w:rsidP="008E5000">
            <w:pPr>
              <w:keepNext/>
            </w:pPr>
            <w:r>
              <w:t>Try to keep free for debug usage</w:t>
            </w:r>
          </w:p>
        </w:tc>
      </w:tr>
      <w:tr w:rsidR="008E5000" w14:paraId="693B558D" w14:textId="77777777" w:rsidTr="00710461">
        <w:tc>
          <w:tcPr>
            <w:tcW w:w="3005" w:type="dxa"/>
          </w:tcPr>
          <w:p w14:paraId="693B558A" w14:textId="77777777" w:rsidR="008E5000" w:rsidRDefault="008E5000" w:rsidP="008E5000">
            <w:pPr>
              <w:keepNext/>
            </w:pPr>
            <w:r>
              <w:t>Current analogue Input</w:t>
            </w:r>
          </w:p>
        </w:tc>
        <w:tc>
          <w:tcPr>
            <w:tcW w:w="1385" w:type="dxa"/>
          </w:tcPr>
          <w:p w14:paraId="693B558B" w14:textId="77777777" w:rsidR="008E5000" w:rsidRDefault="008E5000" w:rsidP="008E5000">
            <w:pPr>
              <w:keepNext/>
            </w:pPr>
            <w:r>
              <w:t>A0</w:t>
            </w:r>
          </w:p>
        </w:tc>
        <w:tc>
          <w:tcPr>
            <w:tcW w:w="4626" w:type="dxa"/>
          </w:tcPr>
          <w:p w14:paraId="693B558C" w14:textId="77777777" w:rsidR="008E5000" w:rsidRDefault="008E5000" w:rsidP="008E5000">
            <w:pPr>
              <w:keepNext/>
            </w:pPr>
          </w:p>
        </w:tc>
      </w:tr>
      <w:tr w:rsidR="008E5000" w14:paraId="693B5591" w14:textId="77777777" w:rsidTr="00710461">
        <w:tc>
          <w:tcPr>
            <w:tcW w:w="3005" w:type="dxa"/>
          </w:tcPr>
          <w:p w14:paraId="693B558E" w14:textId="77777777" w:rsidR="008E5000" w:rsidRDefault="008E5000" w:rsidP="008E5000">
            <w:pPr>
              <w:keepNext/>
            </w:pPr>
            <w:r>
              <w:t>Temp analogue input</w:t>
            </w:r>
          </w:p>
        </w:tc>
        <w:tc>
          <w:tcPr>
            <w:tcW w:w="1385" w:type="dxa"/>
          </w:tcPr>
          <w:p w14:paraId="693B558F" w14:textId="77777777" w:rsidR="008E5000" w:rsidRDefault="008E5000" w:rsidP="008E5000">
            <w:pPr>
              <w:keepNext/>
            </w:pPr>
            <w:r>
              <w:t>A1</w:t>
            </w:r>
          </w:p>
        </w:tc>
        <w:tc>
          <w:tcPr>
            <w:tcW w:w="4626" w:type="dxa"/>
          </w:tcPr>
          <w:p w14:paraId="693B5590" w14:textId="77777777" w:rsidR="008E5000" w:rsidRDefault="008E5000" w:rsidP="008E5000">
            <w:pPr>
              <w:keepNext/>
            </w:pPr>
          </w:p>
        </w:tc>
      </w:tr>
      <w:tr w:rsidR="008E5000" w14:paraId="693B5595" w14:textId="77777777" w:rsidTr="00710461">
        <w:tc>
          <w:tcPr>
            <w:tcW w:w="3005" w:type="dxa"/>
          </w:tcPr>
          <w:p w14:paraId="693B5592" w14:textId="77777777" w:rsidR="008E5000" w:rsidRDefault="008E5000" w:rsidP="008E5000">
            <w:pPr>
              <w:keepNext/>
            </w:pPr>
            <w:r>
              <w:t>PSU voltage analogue input</w:t>
            </w:r>
          </w:p>
        </w:tc>
        <w:tc>
          <w:tcPr>
            <w:tcW w:w="1385" w:type="dxa"/>
          </w:tcPr>
          <w:p w14:paraId="693B5593" w14:textId="77777777" w:rsidR="008E5000" w:rsidRDefault="008E5000" w:rsidP="008E5000">
            <w:pPr>
              <w:keepNext/>
            </w:pPr>
            <w:r>
              <w:t>A2</w:t>
            </w:r>
          </w:p>
        </w:tc>
        <w:tc>
          <w:tcPr>
            <w:tcW w:w="4626" w:type="dxa"/>
          </w:tcPr>
          <w:p w14:paraId="693B5594" w14:textId="77777777" w:rsidR="008E5000" w:rsidRDefault="008E5000" w:rsidP="008E5000">
            <w:pPr>
              <w:keepNext/>
            </w:pPr>
          </w:p>
        </w:tc>
      </w:tr>
      <w:tr w:rsidR="008E5000" w14:paraId="693B5599" w14:textId="77777777" w:rsidTr="00710461">
        <w:tc>
          <w:tcPr>
            <w:tcW w:w="3005" w:type="dxa"/>
          </w:tcPr>
          <w:p w14:paraId="693B5596" w14:textId="77777777" w:rsidR="008E5000" w:rsidRDefault="008E5000" w:rsidP="008E5000">
            <w:pPr>
              <w:keepNext/>
            </w:pPr>
            <w:r>
              <w:t>Reverse power analogue input</w:t>
            </w:r>
          </w:p>
        </w:tc>
        <w:tc>
          <w:tcPr>
            <w:tcW w:w="1385" w:type="dxa"/>
          </w:tcPr>
          <w:p w14:paraId="693B5597" w14:textId="77777777" w:rsidR="008E5000" w:rsidRDefault="008E5000" w:rsidP="008E5000">
            <w:pPr>
              <w:keepNext/>
            </w:pPr>
            <w:r>
              <w:t>A3</w:t>
            </w:r>
          </w:p>
        </w:tc>
        <w:tc>
          <w:tcPr>
            <w:tcW w:w="4626" w:type="dxa"/>
          </w:tcPr>
          <w:p w14:paraId="693B5598" w14:textId="77777777" w:rsidR="008E5000" w:rsidRDefault="008E5000" w:rsidP="008E5000">
            <w:pPr>
              <w:keepNext/>
            </w:pPr>
          </w:p>
        </w:tc>
      </w:tr>
      <w:tr w:rsidR="008E5000" w14:paraId="693B559D" w14:textId="77777777" w:rsidTr="00710461">
        <w:tc>
          <w:tcPr>
            <w:tcW w:w="3005" w:type="dxa"/>
          </w:tcPr>
          <w:p w14:paraId="693B559A" w14:textId="77777777" w:rsidR="008E5000" w:rsidRDefault="008E5000" w:rsidP="008E5000">
            <w:pPr>
              <w:keepNext/>
            </w:pPr>
            <w:r>
              <w:t>Forward power analogue input</w:t>
            </w:r>
          </w:p>
        </w:tc>
        <w:tc>
          <w:tcPr>
            <w:tcW w:w="1385" w:type="dxa"/>
          </w:tcPr>
          <w:p w14:paraId="693B559B" w14:textId="77777777" w:rsidR="008E5000" w:rsidRDefault="008E5000" w:rsidP="008E5000">
            <w:pPr>
              <w:keepNext/>
            </w:pPr>
            <w:r>
              <w:t>A6</w:t>
            </w:r>
          </w:p>
        </w:tc>
        <w:tc>
          <w:tcPr>
            <w:tcW w:w="4626" w:type="dxa"/>
          </w:tcPr>
          <w:p w14:paraId="693B559C" w14:textId="77777777" w:rsidR="008E5000" w:rsidRDefault="00C547CA" w:rsidP="008E5000">
            <w:pPr>
              <w:keepNext/>
            </w:pPr>
            <w:r>
              <w:t>This isn’t strictly needed</w:t>
            </w:r>
          </w:p>
        </w:tc>
      </w:tr>
      <w:tr w:rsidR="008E5000" w14:paraId="693B55A1" w14:textId="77777777" w:rsidTr="00710461">
        <w:tc>
          <w:tcPr>
            <w:tcW w:w="3005" w:type="dxa"/>
          </w:tcPr>
          <w:p w14:paraId="693B559E" w14:textId="77777777" w:rsidR="008E5000" w:rsidRDefault="008E5000" w:rsidP="008E5000">
            <w:pPr>
              <w:keepNext/>
            </w:pPr>
            <w:r>
              <w:t>Current threshold PWM out</w:t>
            </w:r>
          </w:p>
        </w:tc>
        <w:tc>
          <w:tcPr>
            <w:tcW w:w="1385" w:type="dxa"/>
          </w:tcPr>
          <w:p w14:paraId="693B559F" w14:textId="77777777" w:rsidR="008E5000" w:rsidRDefault="008E5000" w:rsidP="008E5000">
            <w:pPr>
              <w:keepNext/>
            </w:pPr>
            <w:r>
              <w:t>D3</w:t>
            </w:r>
          </w:p>
        </w:tc>
        <w:tc>
          <w:tcPr>
            <w:tcW w:w="4626" w:type="dxa"/>
          </w:tcPr>
          <w:p w14:paraId="693B55A0" w14:textId="77777777" w:rsidR="008E5000" w:rsidRDefault="000E54CA" w:rsidP="008E5000">
            <w:pPr>
              <w:keepNext/>
            </w:pPr>
            <w:r>
              <w:t>Needs C/R filter before comparator</w:t>
            </w:r>
          </w:p>
        </w:tc>
      </w:tr>
      <w:tr w:rsidR="008E5000" w14:paraId="693B55A5" w14:textId="77777777" w:rsidTr="00710461">
        <w:tc>
          <w:tcPr>
            <w:tcW w:w="3005" w:type="dxa"/>
          </w:tcPr>
          <w:p w14:paraId="693B55A2" w14:textId="77777777" w:rsidR="008E5000" w:rsidRDefault="008E5000" w:rsidP="008E5000">
            <w:pPr>
              <w:keepNext/>
            </w:pPr>
            <w:r>
              <w:t>Voltage threshold PWM out</w:t>
            </w:r>
          </w:p>
        </w:tc>
        <w:tc>
          <w:tcPr>
            <w:tcW w:w="1385" w:type="dxa"/>
          </w:tcPr>
          <w:p w14:paraId="693B55A3" w14:textId="77777777" w:rsidR="008E5000" w:rsidRDefault="008E5000" w:rsidP="008E5000">
            <w:pPr>
              <w:keepNext/>
            </w:pPr>
            <w:r>
              <w:t>D5</w:t>
            </w:r>
          </w:p>
        </w:tc>
        <w:tc>
          <w:tcPr>
            <w:tcW w:w="4626" w:type="dxa"/>
          </w:tcPr>
          <w:p w14:paraId="693B55A4" w14:textId="77777777" w:rsidR="008E5000" w:rsidRDefault="000E54CA" w:rsidP="008E5000">
            <w:pPr>
              <w:keepNext/>
            </w:pPr>
            <w:r>
              <w:t>Needs C/R filter before comparator</w:t>
            </w:r>
          </w:p>
        </w:tc>
      </w:tr>
      <w:tr w:rsidR="008E5000" w14:paraId="693B55A9" w14:textId="77777777" w:rsidTr="00710461">
        <w:tc>
          <w:tcPr>
            <w:tcW w:w="3005" w:type="dxa"/>
          </w:tcPr>
          <w:p w14:paraId="693B55A6" w14:textId="77777777" w:rsidR="008E5000" w:rsidRDefault="008E5000" w:rsidP="00A86D6F">
            <w:pPr>
              <w:keepNext/>
            </w:pPr>
            <w:r>
              <w:t xml:space="preserve">Rev power threshold </w:t>
            </w:r>
            <w:r w:rsidR="00A86D6F">
              <w:t xml:space="preserve">PWM </w:t>
            </w:r>
            <w:r>
              <w:t>out</w:t>
            </w:r>
          </w:p>
        </w:tc>
        <w:tc>
          <w:tcPr>
            <w:tcW w:w="1385" w:type="dxa"/>
          </w:tcPr>
          <w:p w14:paraId="693B55A7" w14:textId="77777777" w:rsidR="008E5000" w:rsidRDefault="008E5000" w:rsidP="008444C5">
            <w:pPr>
              <w:keepNext/>
            </w:pPr>
            <w:r>
              <w:t>D</w:t>
            </w:r>
            <w:r w:rsidR="008444C5">
              <w:t>9</w:t>
            </w:r>
          </w:p>
        </w:tc>
        <w:tc>
          <w:tcPr>
            <w:tcW w:w="4626" w:type="dxa"/>
          </w:tcPr>
          <w:p w14:paraId="693B55A8" w14:textId="77777777" w:rsidR="008E5000" w:rsidRDefault="000E54CA" w:rsidP="008E5000">
            <w:pPr>
              <w:keepNext/>
            </w:pPr>
            <w:r>
              <w:t>Needs C/R filter before comparator</w:t>
            </w:r>
          </w:p>
        </w:tc>
      </w:tr>
      <w:tr w:rsidR="008E5000" w14:paraId="693B55AD" w14:textId="77777777" w:rsidTr="00710461">
        <w:tc>
          <w:tcPr>
            <w:tcW w:w="3005" w:type="dxa"/>
          </w:tcPr>
          <w:p w14:paraId="693B55AA" w14:textId="77777777" w:rsidR="008E5000" w:rsidRDefault="008E5000" w:rsidP="008E5000">
            <w:pPr>
              <w:keepNext/>
            </w:pPr>
            <w:r>
              <w:t>Current Comparator input</w:t>
            </w:r>
          </w:p>
        </w:tc>
        <w:tc>
          <w:tcPr>
            <w:tcW w:w="1385" w:type="dxa"/>
          </w:tcPr>
          <w:p w14:paraId="693B55AB" w14:textId="77777777" w:rsidR="008E5000" w:rsidRDefault="00DF3250" w:rsidP="008E5000">
            <w:pPr>
              <w:keepNext/>
            </w:pPr>
            <w:r>
              <w:t>D11</w:t>
            </w:r>
          </w:p>
        </w:tc>
        <w:tc>
          <w:tcPr>
            <w:tcW w:w="4626" w:type="dxa"/>
          </w:tcPr>
          <w:p w14:paraId="693B55AC" w14:textId="77777777" w:rsidR="008E5000" w:rsidRDefault="00DF3250" w:rsidP="00084C43">
            <w:pPr>
              <w:keepNext/>
            </w:pPr>
            <w:r>
              <w:t>CPU pin PE00</w:t>
            </w:r>
          </w:p>
        </w:tc>
      </w:tr>
      <w:tr w:rsidR="008E5000" w14:paraId="693B55B1" w14:textId="77777777" w:rsidTr="00710461">
        <w:tc>
          <w:tcPr>
            <w:tcW w:w="3005" w:type="dxa"/>
          </w:tcPr>
          <w:p w14:paraId="693B55AE" w14:textId="77777777" w:rsidR="008E5000" w:rsidRDefault="008E5000" w:rsidP="008E5000">
            <w:pPr>
              <w:keepNext/>
            </w:pPr>
            <w:r>
              <w:t>Voltage comparator input</w:t>
            </w:r>
          </w:p>
        </w:tc>
        <w:tc>
          <w:tcPr>
            <w:tcW w:w="1385" w:type="dxa"/>
          </w:tcPr>
          <w:p w14:paraId="693B55AF" w14:textId="77777777" w:rsidR="008E5000" w:rsidRDefault="00DF3250" w:rsidP="008E5000">
            <w:pPr>
              <w:keepNext/>
            </w:pPr>
            <w:r>
              <w:t>D12</w:t>
            </w:r>
          </w:p>
        </w:tc>
        <w:tc>
          <w:tcPr>
            <w:tcW w:w="4626" w:type="dxa"/>
          </w:tcPr>
          <w:p w14:paraId="693B55B0" w14:textId="77777777" w:rsidR="008E5000" w:rsidRDefault="00DF3250" w:rsidP="008E5000">
            <w:pPr>
              <w:keepNext/>
            </w:pPr>
            <w:r>
              <w:t>CPU pin PE01</w:t>
            </w:r>
          </w:p>
        </w:tc>
      </w:tr>
      <w:tr w:rsidR="008E5000" w14:paraId="693B55B5" w14:textId="77777777" w:rsidTr="00710461">
        <w:tc>
          <w:tcPr>
            <w:tcW w:w="3005" w:type="dxa"/>
          </w:tcPr>
          <w:p w14:paraId="693B55B2" w14:textId="77777777" w:rsidR="008E5000" w:rsidRDefault="008E5000" w:rsidP="008E5000">
            <w:pPr>
              <w:keepNext/>
            </w:pPr>
            <w:r>
              <w:t>SR flip flop “tripped” input</w:t>
            </w:r>
          </w:p>
        </w:tc>
        <w:tc>
          <w:tcPr>
            <w:tcW w:w="1385" w:type="dxa"/>
          </w:tcPr>
          <w:p w14:paraId="693B55B3" w14:textId="77777777" w:rsidR="008E5000" w:rsidRDefault="00DF3250" w:rsidP="008E5000">
            <w:pPr>
              <w:keepNext/>
            </w:pPr>
            <w:r>
              <w:t>D8</w:t>
            </w:r>
          </w:p>
        </w:tc>
        <w:tc>
          <w:tcPr>
            <w:tcW w:w="4626" w:type="dxa"/>
          </w:tcPr>
          <w:p w14:paraId="693B55B4" w14:textId="77777777" w:rsidR="008E5000" w:rsidRDefault="00DF3250" w:rsidP="008E5000">
            <w:pPr>
              <w:keepNext/>
            </w:pPr>
            <w:r>
              <w:t>CPU pin PE03</w:t>
            </w:r>
          </w:p>
        </w:tc>
      </w:tr>
      <w:tr w:rsidR="008E5000" w14:paraId="693B55B9" w14:textId="77777777" w:rsidTr="00710461">
        <w:tc>
          <w:tcPr>
            <w:tcW w:w="3005" w:type="dxa"/>
          </w:tcPr>
          <w:p w14:paraId="693B55B6" w14:textId="77777777" w:rsidR="008E5000" w:rsidRDefault="008E5000" w:rsidP="008E5000">
            <w:pPr>
              <w:keepNext/>
            </w:pPr>
            <w:r>
              <w:t>Reset out to Flip Flop</w:t>
            </w:r>
          </w:p>
        </w:tc>
        <w:tc>
          <w:tcPr>
            <w:tcW w:w="1385" w:type="dxa"/>
          </w:tcPr>
          <w:p w14:paraId="693B55B7" w14:textId="77777777" w:rsidR="008E5000" w:rsidRDefault="00C547CA" w:rsidP="008E5000">
            <w:pPr>
              <w:keepNext/>
            </w:pPr>
            <w:r>
              <w:t>D4</w:t>
            </w:r>
          </w:p>
        </w:tc>
        <w:tc>
          <w:tcPr>
            <w:tcW w:w="4626" w:type="dxa"/>
          </w:tcPr>
          <w:p w14:paraId="693B55B8" w14:textId="77777777" w:rsidR="008E5000" w:rsidRDefault="008E5000" w:rsidP="008E5000">
            <w:pPr>
              <w:keepNext/>
            </w:pPr>
          </w:p>
        </w:tc>
      </w:tr>
      <w:tr w:rsidR="008E5000" w14:paraId="693B55BD" w14:textId="77777777" w:rsidTr="00710461">
        <w:tc>
          <w:tcPr>
            <w:tcW w:w="3005" w:type="dxa"/>
          </w:tcPr>
          <w:p w14:paraId="693B55BA" w14:textId="77777777" w:rsidR="008E5000" w:rsidRDefault="008E5000" w:rsidP="008E5000">
            <w:pPr>
              <w:keepNext/>
            </w:pPr>
            <w:r>
              <w:t>Amp enable output to AND gates</w:t>
            </w:r>
          </w:p>
        </w:tc>
        <w:tc>
          <w:tcPr>
            <w:tcW w:w="1385" w:type="dxa"/>
          </w:tcPr>
          <w:p w14:paraId="693B55BB" w14:textId="77777777" w:rsidR="008E5000" w:rsidRDefault="00C547CA" w:rsidP="008E5000">
            <w:pPr>
              <w:keepNext/>
            </w:pPr>
            <w:r>
              <w:t>D7</w:t>
            </w:r>
          </w:p>
        </w:tc>
        <w:tc>
          <w:tcPr>
            <w:tcW w:w="4626" w:type="dxa"/>
          </w:tcPr>
          <w:p w14:paraId="693B55BC" w14:textId="77777777" w:rsidR="008E5000" w:rsidRDefault="008E5000" w:rsidP="008E5000">
            <w:pPr>
              <w:keepNext/>
            </w:pPr>
          </w:p>
        </w:tc>
      </w:tr>
      <w:tr w:rsidR="008E5000" w14:paraId="693B55C1" w14:textId="77777777" w:rsidTr="00710461">
        <w:tc>
          <w:tcPr>
            <w:tcW w:w="3005" w:type="dxa"/>
          </w:tcPr>
          <w:p w14:paraId="693B55BE" w14:textId="77777777" w:rsidR="008E5000" w:rsidRDefault="008E5000" w:rsidP="008E5000">
            <w:pPr>
              <w:keepNext/>
            </w:pPr>
            <w:r>
              <w:t>PSU enable output</w:t>
            </w:r>
          </w:p>
        </w:tc>
        <w:tc>
          <w:tcPr>
            <w:tcW w:w="1385" w:type="dxa"/>
          </w:tcPr>
          <w:p w14:paraId="693B55BF" w14:textId="77777777" w:rsidR="008E5000" w:rsidRDefault="00DF3250" w:rsidP="008E5000">
            <w:pPr>
              <w:keepNext/>
            </w:pPr>
            <w:r>
              <w:t>D2</w:t>
            </w:r>
          </w:p>
        </w:tc>
        <w:tc>
          <w:tcPr>
            <w:tcW w:w="4626" w:type="dxa"/>
          </w:tcPr>
          <w:p w14:paraId="693B55C0" w14:textId="77777777" w:rsidR="008E5000" w:rsidRDefault="00A86D6F" w:rsidP="008E5000">
            <w:pPr>
              <w:keepNext/>
            </w:pPr>
            <w:r>
              <w:t>Needs an open drain driver to power FET</w:t>
            </w:r>
          </w:p>
        </w:tc>
      </w:tr>
      <w:tr w:rsidR="008E5000" w14:paraId="693B55C5" w14:textId="77777777" w:rsidTr="00710461">
        <w:tc>
          <w:tcPr>
            <w:tcW w:w="3005" w:type="dxa"/>
          </w:tcPr>
          <w:p w14:paraId="693B55C2" w14:textId="77777777" w:rsidR="008E5000" w:rsidRDefault="008E5000" w:rsidP="008E5000">
            <w:pPr>
              <w:keepNext/>
            </w:pPr>
            <w:r>
              <w:t>FAN on/off output</w:t>
            </w:r>
          </w:p>
        </w:tc>
        <w:tc>
          <w:tcPr>
            <w:tcW w:w="1385" w:type="dxa"/>
          </w:tcPr>
          <w:p w14:paraId="693B55C3" w14:textId="77777777" w:rsidR="008E5000" w:rsidRDefault="00C547CA" w:rsidP="008444C5">
            <w:pPr>
              <w:keepNext/>
            </w:pPr>
            <w:r>
              <w:t>D</w:t>
            </w:r>
            <w:r w:rsidR="008444C5">
              <w:t>6</w:t>
            </w:r>
          </w:p>
        </w:tc>
        <w:tc>
          <w:tcPr>
            <w:tcW w:w="4626" w:type="dxa"/>
          </w:tcPr>
          <w:p w14:paraId="693B55C4" w14:textId="77777777" w:rsidR="008E5000" w:rsidRDefault="00A86D6F" w:rsidP="008E5000">
            <w:pPr>
              <w:keepNext/>
            </w:pPr>
            <w:r>
              <w:t>Needs an open drain driver</w:t>
            </w:r>
          </w:p>
        </w:tc>
      </w:tr>
      <w:tr w:rsidR="009813F5" w14:paraId="693B55C9" w14:textId="77777777" w:rsidTr="00710461">
        <w:tc>
          <w:tcPr>
            <w:tcW w:w="3005" w:type="dxa"/>
          </w:tcPr>
          <w:p w14:paraId="693B55C6" w14:textId="77777777" w:rsidR="009813F5" w:rsidRDefault="009813F5" w:rsidP="008E5000">
            <w:pPr>
              <w:keepNext/>
            </w:pPr>
            <w:r>
              <w:t>PTT in</w:t>
            </w:r>
          </w:p>
        </w:tc>
        <w:tc>
          <w:tcPr>
            <w:tcW w:w="1385" w:type="dxa"/>
          </w:tcPr>
          <w:p w14:paraId="693B55C7" w14:textId="77777777" w:rsidR="009813F5" w:rsidRDefault="00C7209E" w:rsidP="008E5000">
            <w:pPr>
              <w:keepNext/>
            </w:pPr>
            <w:r>
              <w:t>D10</w:t>
            </w:r>
          </w:p>
        </w:tc>
        <w:tc>
          <w:tcPr>
            <w:tcW w:w="4626" w:type="dxa"/>
          </w:tcPr>
          <w:p w14:paraId="693B55C8" w14:textId="77777777" w:rsidR="009813F5" w:rsidRDefault="009813F5" w:rsidP="008E5000">
            <w:pPr>
              <w:keepNext/>
            </w:pPr>
          </w:p>
        </w:tc>
      </w:tr>
      <w:tr w:rsidR="009813F5" w14:paraId="693B55CD" w14:textId="77777777" w:rsidTr="00710461">
        <w:tc>
          <w:tcPr>
            <w:tcW w:w="3005" w:type="dxa"/>
          </w:tcPr>
          <w:p w14:paraId="693B55CA" w14:textId="77777777" w:rsidR="009813F5" w:rsidRDefault="009813F5" w:rsidP="008E5000">
            <w:pPr>
              <w:keepNext/>
            </w:pPr>
          </w:p>
        </w:tc>
        <w:tc>
          <w:tcPr>
            <w:tcW w:w="1385" w:type="dxa"/>
          </w:tcPr>
          <w:p w14:paraId="693B55CB" w14:textId="77777777" w:rsidR="009813F5" w:rsidRDefault="009813F5" w:rsidP="008E5000">
            <w:pPr>
              <w:keepNext/>
            </w:pPr>
          </w:p>
        </w:tc>
        <w:tc>
          <w:tcPr>
            <w:tcW w:w="4626" w:type="dxa"/>
          </w:tcPr>
          <w:p w14:paraId="693B55CC" w14:textId="77777777" w:rsidR="009813F5" w:rsidRDefault="009813F5" w:rsidP="008E5000">
            <w:pPr>
              <w:keepNext/>
            </w:pPr>
          </w:p>
        </w:tc>
      </w:tr>
      <w:tr w:rsidR="008E5000" w14:paraId="693B55D3" w14:textId="77777777" w:rsidTr="00710461">
        <w:tc>
          <w:tcPr>
            <w:tcW w:w="3005" w:type="dxa"/>
          </w:tcPr>
          <w:p w14:paraId="693B55CE" w14:textId="77777777" w:rsidR="008E5000" w:rsidRDefault="00084C43" w:rsidP="008E5000">
            <w:pPr>
              <w:keepNext/>
            </w:pPr>
            <w:r>
              <w:t>Nextion display</w:t>
            </w:r>
          </w:p>
        </w:tc>
        <w:tc>
          <w:tcPr>
            <w:tcW w:w="1385" w:type="dxa"/>
          </w:tcPr>
          <w:p w14:paraId="693B55CF" w14:textId="77777777" w:rsidR="008E5000" w:rsidRDefault="00084C43" w:rsidP="00C547CA">
            <w:pPr>
              <w:keepNext/>
            </w:pPr>
            <w:r>
              <w:t>D1 (TX)</w:t>
            </w:r>
          </w:p>
          <w:p w14:paraId="693B55D0" w14:textId="77777777" w:rsidR="00084C43" w:rsidRDefault="00084C43" w:rsidP="00084C43">
            <w:pPr>
              <w:keepNext/>
            </w:pPr>
            <w:r>
              <w:t>D0 (RX)</w:t>
            </w:r>
          </w:p>
        </w:tc>
        <w:tc>
          <w:tcPr>
            <w:tcW w:w="4626" w:type="dxa"/>
          </w:tcPr>
          <w:p w14:paraId="693B55D1" w14:textId="77777777" w:rsidR="008E5000" w:rsidRDefault="00084C43" w:rsidP="008E5000">
            <w:pPr>
              <w:keepNext/>
            </w:pPr>
            <w:r>
              <w:t>“Serial1”</w:t>
            </w:r>
          </w:p>
          <w:p w14:paraId="693B55D2" w14:textId="77777777" w:rsidR="00DF3250" w:rsidRDefault="00DF3250" w:rsidP="00710461">
            <w:pPr>
              <w:keepNext/>
            </w:pPr>
            <w:r>
              <w:t>D1(TX) to Nextion “RX”</w:t>
            </w:r>
            <w:r w:rsidR="00710461">
              <w:t xml:space="preserve">; </w:t>
            </w:r>
            <w:r>
              <w:t>D0 (RX) to Nextion “TX”</w:t>
            </w:r>
          </w:p>
        </w:tc>
      </w:tr>
    </w:tbl>
    <w:p w14:paraId="693B55D4" w14:textId="77777777" w:rsidR="008E5000" w:rsidRPr="00D10EF8" w:rsidRDefault="008E5000" w:rsidP="008E5000"/>
    <w:p w14:paraId="693B55D5" w14:textId="77777777" w:rsidR="009813F5" w:rsidRDefault="008E5000" w:rsidP="00DD6039">
      <w:r>
        <w:t>Try to keep A4, A5 free (I2C)</w:t>
      </w:r>
      <w:r w:rsidR="00A86D6F">
        <w:t xml:space="preserve">. </w:t>
      </w:r>
      <w:r w:rsidR="00C7209E">
        <w:t xml:space="preserve">A7 free. </w:t>
      </w:r>
      <w:r w:rsidR="009813F5">
        <w:t xml:space="preserve">D13, A6 not strictly needed – could be used if required. </w:t>
      </w:r>
    </w:p>
    <w:p w14:paraId="693B55D6" w14:textId="77777777" w:rsidR="0058214A" w:rsidRDefault="0058214A" w:rsidP="00DD6039">
      <w:r>
        <w:t>The Arduino should be powered by a 12v feed to the board – not by USB. It needs to protect even if USB unconnected.</w:t>
      </w:r>
    </w:p>
    <w:p w14:paraId="693B55D7" w14:textId="77777777" w:rsidR="00DF3250" w:rsidRDefault="00DF3250" w:rsidP="00DF3250">
      <w:pPr>
        <w:pStyle w:val="Heading1"/>
      </w:pPr>
      <w:r>
        <w:t>Nextion Display</w:t>
      </w:r>
    </w:p>
    <w:p w14:paraId="693B55D8" w14:textId="77777777" w:rsidR="00DF3250" w:rsidRDefault="00DF3250" w:rsidP="00DF3250">
      <w:r>
        <w:t>A 2.8” display will connect to Arduino D0, D1 (Serial1). Baud rate = 115200.</w:t>
      </w:r>
      <w:r w:rsidR="00C83BCB">
        <w:t xml:space="preserve"> 320x240 pixels</w:t>
      </w:r>
      <w:r w:rsidR="008A6032">
        <w:t>.</w:t>
      </w:r>
    </w:p>
    <w:p w14:paraId="693B55D9" w14:textId="77777777" w:rsidR="008A6032" w:rsidRDefault="008A6032" w:rsidP="00DF3250">
      <w:r>
        <w:t>Physical connection via 4 wires, with ends to plug onto a 4 pin 0.1” pitch header.</w:t>
      </w:r>
    </w:p>
    <w:p w14:paraId="693B55DA" w14:textId="77777777" w:rsidR="008A6032" w:rsidRDefault="008A6032" w:rsidP="00DF3250">
      <w:r>
        <w:t>Red, black wires = +5v, GND. Approx 100mA and the Arduino 5V output is fine.</w:t>
      </w:r>
    </w:p>
    <w:p w14:paraId="693B55DB" w14:textId="77777777" w:rsidR="008A6032" w:rsidRDefault="008A6032" w:rsidP="00DF3250">
      <w:r>
        <w:t>Blue: TX data from display. To Arduino RX0 pin</w:t>
      </w:r>
    </w:p>
    <w:p w14:paraId="693B55DC" w14:textId="77777777" w:rsidR="008A6032" w:rsidRDefault="008A6032" w:rsidP="00DF3250">
      <w:r>
        <w:t>Yellow: RX data to display. To Arduino TX1 pin.</w:t>
      </w:r>
    </w:p>
    <w:p w14:paraId="693B55DD" w14:textId="77777777" w:rsidR="008A6032" w:rsidRDefault="008A6032" w:rsidP="00DF3250"/>
    <w:p w14:paraId="693B55DE" w14:textId="77777777" w:rsidR="00DF3250" w:rsidRDefault="00DF3250" w:rsidP="00DF3250">
      <w:r>
        <w:t xml:space="preserve">Screens </w:t>
      </w:r>
      <w:r w:rsidR="00C83BCB">
        <w:t>suggested</w:t>
      </w:r>
      <w:r>
        <w:t>:</w:t>
      </w:r>
    </w:p>
    <w:tbl>
      <w:tblPr>
        <w:tblStyle w:val="TableGrid"/>
        <w:tblW w:w="0" w:type="auto"/>
        <w:tblLook w:val="04A0" w:firstRow="1" w:lastRow="0" w:firstColumn="1" w:lastColumn="0" w:noHBand="0" w:noVBand="1"/>
      </w:tblPr>
      <w:tblGrid>
        <w:gridCol w:w="3114"/>
        <w:gridCol w:w="5902"/>
      </w:tblGrid>
      <w:tr w:rsidR="00DF3250" w14:paraId="693B55E6" w14:textId="77777777" w:rsidTr="0049569E">
        <w:trPr>
          <w:cantSplit/>
        </w:trPr>
        <w:tc>
          <w:tcPr>
            <w:tcW w:w="3114" w:type="dxa"/>
          </w:tcPr>
          <w:p w14:paraId="693B55DF" w14:textId="77777777" w:rsidR="00DF3250" w:rsidRDefault="00DF3250" w:rsidP="00DF3250">
            <w:r>
              <w:t>Splash (</w:t>
            </w:r>
            <w:r w:rsidR="00710461">
              <w:t>S</w:t>
            </w:r>
            <w:r>
              <w:t>tartup)</w:t>
            </w:r>
            <w:r w:rsidR="00475EBA">
              <w:t xml:space="preserve"> screen 0</w:t>
            </w:r>
          </w:p>
          <w:p w14:paraId="693B55E0" w14:textId="77777777" w:rsidR="00013218" w:rsidRDefault="00013218" w:rsidP="00DF3250"/>
          <w:p w14:paraId="693B55E1" w14:textId="77777777" w:rsidR="0011374C" w:rsidRDefault="000D21F8" w:rsidP="00F6120B">
            <w:r>
              <w:t xml:space="preserve">Displays for </w:t>
            </w:r>
            <w:r w:rsidR="0011374C">
              <w:t>10</w:t>
            </w:r>
            <w:r>
              <w:t xml:space="preserve"> seconds</w:t>
            </w:r>
            <w:r w:rsidR="00F6120B">
              <w:t>, or until after supply voltage OK AND PTT deasserted.</w:t>
            </w:r>
            <w:r w:rsidR="0011374C">
              <w:t xml:space="preserve"> </w:t>
            </w:r>
          </w:p>
          <w:p w14:paraId="693B55E2" w14:textId="77777777" w:rsidR="0011374C" w:rsidRDefault="0011374C" w:rsidP="00F6120B"/>
          <w:p w14:paraId="693B55E3" w14:textId="77777777" w:rsidR="00013218" w:rsidRDefault="0011374C" w:rsidP="00F6120B">
            <w:r>
              <w:t>Then moves to RX screen automatically.</w:t>
            </w:r>
          </w:p>
        </w:tc>
        <w:tc>
          <w:tcPr>
            <w:tcW w:w="5902" w:type="dxa"/>
          </w:tcPr>
          <w:p w14:paraId="693B55E4" w14:textId="77777777" w:rsidR="00DF3250" w:rsidRDefault="00DF3250" w:rsidP="00DF3250"/>
          <w:p w14:paraId="693B55E5" w14:textId="77777777" w:rsidR="00DF3250" w:rsidRDefault="00F6120B" w:rsidP="00DF3250">
            <w:r>
              <w:object w:dxaOrig="5520" w:dyaOrig="3105" w14:anchorId="693B5691">
                <v:shape id="_x0000_i1028" type="#_x0000_t75" style="width:276.2pt;height:155.3pt" o:ole="">
                  <v:imagedata r:id="rId13" o:title=""/>
                </v:shape>
                <o:OLEObject Type="Embed" ProgID="Visio.Drawing.15" ShapeID="_x0000_i1028" DrawAspect="Content" ObjectID="_1636526943" r:id="rId14"/>
              </w:object>
            </w:r>
          </w:p>
        </w:tc>
      </w:tr>
      <w:tr w:rsidR="00475EBA" w14:paraId="693B55EF" w14:textId="77777777" w:rsidTr="0049569E">
        <w:trPr>
          <w:cantSplit/>
        </w:trPr>
        <w:tc>
          <w:tcPr>
            <w:tcW w:w="3114" w:type="dxa"/>
          </w:tcPr>
          <w:p w14:paraId="693B55E7" w14:textId="77777777" w:rsidR="00475EBA" w:rsidRDefault="00475EBA" w:rsidP="00475EBA">
            <w:r>
              <w:t xml:space="preserve">Normal RX (not tripped) </w:t>
            </w:r>
          </w:p>
          <w:p w14:paraId="693B55E8" w14:textId="77777777" w:rsidR="00475EBA" w:rsidRDefault="00475EBA" w:rsidP="00475EBA">
            <w:r>
              <w:t>screen 1</w:t>
            </w:r>
          </w:p>
          <w:p w14:paraId="693B55E9" w14:textId="77777777" w:rsidR="00475EBA" w:rsidRDefault="00475EBA" w:rsidP="00DF3250"/>
          <w:p w14:paraId="693B55EA" w14:textId="77777777" w:rsidR="00475EBA" w:rsidRDefault="00475EBA" w:rsidP="00DF3250"/>
          <w:p w14:paraId="693B55EB" w14:textId="77777777" w:rsidR="00475EBA" w:rsidRDefault="00475EBA" w:rsidP="00DF3250"/>
          <w:p w14:paraId="693B55EC" w14:textId="77777777" w:rsidR="00475EBA" w:rsidRDefault="00475EBA" w:rsidP="00DF3250"/>
          <w:p w14:paraId="693B55ED" w14:textId="77777777" w:rsidR="00475EBA" w:rsidRDefault="00475EBA" w:rsidP="00DF3250">
            <w:r>
              <w:t>“About” button brings up the “about” screen</w:t>
            </w:r>
          </w:p>
        </w:tc>
        <w:tc>
          <w:tcPr>
            <w:tcW w:w="5902" w:type="dxa"/>
          </w:tcPr>
          <w:p w14:paraId="693B55EE" w14:textId="77777777" w:rsidR="00475EBA" w:rsidRDefault="00475EBA" w:rsidP="00DF3250">
            <w:r>
              <w:object w:dxaOrig="5520" w:dyaOrig="3105" w14:anchorId="693B5692">
                <v:shape id="_x0000_i1029" type="#_x0000_t75" style="width:276.2pt;height:155.3pt" o:ole="">
                  <v:imagedata r:id="rId15" o:title=""/>
                </v:shape>
                <o:OLEObject Type="Embed" ProgID="Visio.Drawing.15" ShapeID="_x0000_i1029" DrawAspect="Content" ObjectID="_1636526944" r:id="rId16"/>
              </w:object>
            </w:r>
          </w:p>
        </w:tc>
      </w:tr>
      <w:tr w:rsidR="00DF3250" w14:paraId="693B55FA" w14:textId="77777777" w:rsidTr="0049569E">
        <w:trPr>
          <w:cantSplit/>
        </w:trPr>
        <w:tc>
          <w:tcPr>
            <w:tcW w:w="3114" w:type="dxa"/>
          </w:tcPr>
          <w:p w14:paraId="693B55F0" w14:textId="77777777" w:rsidR="00DF3250" w:rsidRDefault="00DF3250" w:rsidP="00DF3250">
            <w:r>
              <w:t>Normal</w:t>
            </w:r>
            <w:r w:rsidR="00013218">
              <w:t xml:space="preserve"> </w:t>
            </w:r>
            <w:r w:rsidR="00475EBA">
              <w:t xml:space="preserve">TX </w:t>
            </w:r>
            <w:r w:rsidR="00013218">
              <w:t>(not tripped)</w:t>
            </w:r>
          </w:p>
          <w:p w14:paraId="693B55F1" w14:textId="77777777" w:rsidR="00475EBA" w:rsidRDefault="00475EBA" w:rsidP="00DF3250">
            <w:r>
              <w:t>Screen 2</w:t>
            </w:r>
          </w:p>
          <w:p w14:paraId="693B55F2" w14:textId="77777777" w:rsidR="00475EBA" w:rsidRDefault="00475EBA" w:rsidP="00DF3250"/>
          <w:p w14:paraId="693B55F3" w14:textId="77777777" w:rsidR="009813F5" w:rsidRDefault="009813F5" w:rsidP="00DF3250"/>
          <w:p w14:paraId="693B55F4" w14:textId="77777777" w:rsidR="00475EBA" w:rsidRDefault="00475EBA" w:rsidP="00475EBA">
            <w:r>
              <w:t>“key down” counter at top right</w:t>
            </w:r>
          </w:p>
          <w:p w14:paraId="693B55F5" w14:textId="77777777" w:rsidR="00475EBA" w:rsidRDefault="00475EBA" w:rsidP="00475EBA"/>
          <w:p w14:paraId="693B55F6" w14:textId="77777777" w:rsidR="00475EBA" w:rsidRDefault="00475EBA" w:rsidP="00475EBA">
            <w:r>
              <w:t>“Info” button toggles between more/less parameters displayed</w:t>
            </w:r>
          </w:p>
        </w:tc>
        <w:bookmarkStart w:id="1" w:name="_MON_1634313535"/>
        <w:bookmarkEnd w:id="1"/>
        <w:tc>
          <w:tcPr>
            <w:tcW w:w="5902" w:type="dxa"/>
          </w:tcPr>
          <w:p w14:paraId="693B55F7" w14:textId="77777777" w:rsidR="00DF3250" w:rsidRDefault="00475EBA" w:rsidP="00DF3250">
            <w:r>
              <w:object w:dxaOrig="5520" w:dyaOrig="3105" w14:anchorId="693B5693">
                <v:shape id="_x0000_i1030" type="#_x0000_t75" style="width:276.2pt;height:155.3pt" o:ole="">
                  <v:imagedata r:id="rId17" o:title=""/>
                </v:shape>
                <o:OLEObject Type="Embed" ProgID="Visio.Drawing.15" ShapeID="_x0000_i1030" DrawAspect="Content" ObjectID="_1636526945" r:id="rId18"/>
              </w:object>
            </w:r>
          </w:p>
          <w:p w14:paraId="693B55F8" w14:textId="77777777" w:rsidR="00475EBA" w:rsidRDefault="00475EBA" w:rsidP="00DF3250"/>
          <w:p w14:paraId="693B55F9" w14:textId="77777777" w:rsidR="00475EBA" w:rsidRDefault="00475EBA" w:rsidP="00DF3250">
            <w:r>
              <w:object w:dxaOrig="5520" w:dyaOrig="3105" w14:anchorId="693B5694">
                <v:shape id="_x0000_i1031" type="#_x0000_t75" style="width:276.2pt;height:155.3pt" o:ole="">
                  <v:imagedata r:id="rId19" o:title=""/>
                </v:shape>
                <o:OLEObject Type="Embed" ProgID="Visio.Drawing.15" ShapeID="_x0000_i1031" DrawAspect="Content" ObjectID="_1636526946" r:id="rId20"/>
              </w:object>
            </w:r>
          </w:p>
        </w:tc>
      </w:tr>
      <w:tr w:rsidR="0063608B" w14:paraId="693B55FD" w14:textId="77777777" w:rsidTr="0049569E">
        <w:trPr>
          <w:cantSplit/>
        </w:trPr>
        <w:tc>
          <w:tcPr>
            <w:tcW w:w="3114" w:type="dxa"/>
          </w:tcPr>
          <w:p w14:paraId="693B55FB" w14:textId="77777777" w:rsidR="0063608B" w:rsidRDefault="0063608B" w:rsidP="009377C5"/>
        </w:tc>
        <w:tc>
          <w:tcPr>
            <w:tcW w:w="5902" w:type="dxa"/>
          </w:tcPr>
          <w:p w14:paraId="693B55FC" w14:textId="77777777" w:rsidR="0063608B" w:rsidRDefault="0063608B" w:rsidP="00DF3250"/>
        </w:tc>
      </w:tr>
      <w:tr w:rsidR="00DF3250" w14:paraId="693B5605" w14:textId="77777777" w:rsidTr="0049569E">
        <w:trPr>
          <w:cantSplit/>
        </w:trPr>
        <w:tc>
          <w:tcPr>
            <w:tcW w:w="3114" w:type="dxa"/>
          </w:tcPr>
          <w:p w14:paraId="693B55FE" w14:textId="77777777" w:rsidR="0063608B" w:rsidRDefault="00475EBA" w:rsidP="0063608B">
            <w:r>
              <w:t>Tripped display</w:t>
            </w:r>
          </w:p>
          <w:p w14:paraId="693B55FF" w14:textId="77777777" w:rsidR="0063608B" w:rsidRDefault="00475EBA" w:rsidP="0063608B">
            <w:r>
              <w:t>Screen 3</w:t>
            </w:r>
          </w:p>
          <w:p w14:paraId="693B5600" w14:textId="77777777" w:rsidR="00475EBA" w:rsidRDefault="00475EBA" w:rsidP="00C81C6B"/>
          <w:p w14:paraId="693B5601" w14:textId="77777777" w:rsidR="00013218" w:rsidRDefault="00475EBA" w:rsidP="00C81C6B">
            <w:r>
              <w:t>Highlighted r</w:t>
            </w:r>
            <w:r w:rsidR="00891C49">
              <w:t>ed indicates cause.</w:t>
            </w:r>
            <w:r w:rsidR="000D21F8">
              <w:t xml:space="preserve"> </w:t>
            </w:r>
            <w:r w:rsidR="008E38F5">
              <w:t xml:space="preserve">Current values </w:t>
            </w:r>
            <w:r w:rsidR="000D21F8">
              <w:t>shown</w:t>
            </w:r>
          </w:p>
          <w:p w14:paraId="693B5602" w14:textId="77777777" w:rsidR="000D21F8" w:rsidRDefault="000D21F8" w:rsidP="00C81C6B"/>
          <w:p w14:paraId="693B5603" w14:textId="77777777" w:rsidR="00891C49" w:rsidRDefault="00891C49" w:rsidP="009377C5">
            <w:r>
              <w:t xml:space="preserve">RESET </w:t>
            </w:r>
            <w:r w:rsidR="009377C5">
              <w:t>greyed out until</w:t>
            </w:r>
            <w:r>
              <w:t xml:space="preserve"> PTT removed</w:t>
            </w:r>
            <w:r w:rsidR="000D21F8">
              <w:t xml:space="preserve"> and temp within limits</w:t>
            </w:r>
          </w:p>
        </w:tc>
        <w:tc>
          <w:tcPr>
            <w:tcW w:w="5902" w:type="dxa"/>
          </w:tcPr>
          <w:p w14:paraId="693B5604" w14:textId="77777777" w:rsidR="00DF3250" w:rsidRDefault="00475EBA" w:rsidP="00DF3250">
            <w:r>
              <w:object w:dxaOrig="5520" w:dyaOrig="3105" w14:anchorId="693B5695">
                <v:shape id="_x0000_i1032" type="#_x0000_t75" style="width:276.2pt;height:154.75pt" o:ole="">
                  <v:imagedata r:id="rId21" o:title=""/>
                </v:shape>
                <o:OLEObject Type="Embed" ProgID="Visio.Drawing.15" ShapeID="_x0000_i1032" DrawAspect="Content" ObjectID="_1636526947" r:id="rId22"/>
              </w:object>
            </w:r>
          </w:p>
        </w:tc>
      </w:tr>
      <w:tr w:rsidR="00DF3250" w14:paraId="693B560C" w14:textId="77777777" w:rsidTr="0049569E">
        <w:trPr>
          <w:cantSplit/>
        </w:trPr>
        <w:tc>
          <w:tcPr>
            <w:tcW w:w="3114" w:type="dxa"/>
          </w:tcPr>
          <w:p w14:paraId="693B5606" w14:textId="77777777" w:rsidR="00DF3250" w:rsidRDefault="00013218" w:rsidP="00DF3250">
            <w:r>
              <w:t>About</w:t>
            </w:r>
          </w:p>
          <w:p w14:paraId="693B5607" w14:textId="77777777" w:rsidR="00475EBA" w:rsidRDefault="00475EBA" w:rsidP="00DF3250"/>
          <w:p w14:paraId="693B5608" w14:textId="77777777" w:rsidR="00475EBA" w:rsidRDefault="00475EBA" w:rsidP="00DF3250">
            <w:r>
              <w:t>Screen 4</w:t>
            </w:r>
          </w:p>
          <w:p w14:paraId="693B5609" w14:textId="77777777" w:rsidR="0063608B" w:rsidRDefault="0063608B" w:rsidP="00DF3250"/>
          <w:p w14:paraId="693B560A" w14:textId="77777777" w:rsidR="0063608B" w:rsidRDefault="0063608B" w:rsidP="00DF3250">
            <w:r>
              <w:t>(information screen; needs s/w version display)</w:t>
            </w:r>
          </w:p>
        </w:tc>
        <w:tc>
          <w:tcPr>
            <w:tcW w:w="5902" w:type="dxa"/>
          </w:tcPr>
          <w:p w14:paraId="693B560B" w14:textId="77777777" w:rsidR="00DF3250" w:rsidRDefault="00484D11" w:rsidP="00DF3250">
            <w:r>
              <w:object w:dxaOrig="5520" w:dyaOrig="3105" w14:anchorId="693B5696">
                <v:shape id="_x0000_i1033" type="#_x0000_t75" style="width:276.2pt;height:155.3pt" o:ole="">
                  <v:imagedata r:id="rId23" o:title=""/>
                </v:shape>
                <o:OLEObject Type="Embed" ProgID="Visio.Drawing.15" ShapeID="_x0000_i1033" DrawAspect="Content" ObjectID="_1636526948" r:id="rId24"/>
              </w:object>
            </w:r>
          </w:p>
        </w:tc>
      </w:tr>
    </w:tbl>
    <w:p w14:paraId="693B560D" w14:textId="77777777" w:rsidR="00DF3250" w:rsidRDefault="00DF3250" w:rsidP="00DF3250"/>
    <w:p w14:paraId="693B560E" w14:textId="77777777" w:rsidR="00FE1CEF" w:rsidRDefault="00FE1CEF" w:rsidP="00FE1CEF">
      <w:pPr>
        <w:pStyle w:val="Heading1"/>
      </w:pPr>
      <w:r>
        <w:t>CAT</w:t>
      </w:r>
    </w:p>
    <w:p w14:paraId="693B560F" w14:textId="77777777" w:rsidR="002B389A" w:rsidRPr="00430CCC" w:rsidRDefault="00FE1CEF" w:rsidP="002B389A">
      <w:r>
        <w:t xml:space="preserve">CAT commands can be added to report tripped/not tripped (and cause) and allow RESET. By choice these wouldn’t provide parameter values – just OK yes/no. That’s probably only one or two commands. </w:t>
      </w:r>
    </w:p>
    <w:tbl>
      <w:tblPr>
        <w:tblStyle w:val="TableGrid"/>
        <w:tblW w:w="0" w:type="auto"/>
        <w:tblLook w:val="04A0" w:firstRow="1" w:lastRow="0" w:firstColumn="1" w:lastColumn="0" w:noHBand="0" w:noVBand="1"/>
      </w:tblPr>
      <w:tblGrid>
        <w:gridCol w:w="1413"/>
        <w:gridCol w:w="3095"/>
        <w:gridCol w:w="4508"/>
      </w:tblGrid>
      <w:tr w:rsidR="002B389A" w14:paraId="693B5613" w14:textId="77777777" w:rsidTr="002B389A">
        <w:tc>
          <w:tcPr>
            <w:tcW w:w="1413" w:type="dxa"/>
          </w:tcPr>
          <w:p w14:paraId="693B5610" w14:textId="77777777" w:rsidR="002B389A" w:rsidRPr="008B606A" w:rsidRDefault="002B389A" w:rsidP="008A6032">
            <w:pPr>
              <w:keepNext/>
              <w:rPr>
                <w:b/>
              </w:rPr>
            </w:pPr>
            <w:r w:rsidRPr="008B606A">
              <w:rPr>
                <w:b/>
              </w:rPr>
              <w:t>Event</w:t>
            </w:r>
          </w:p>
        </w:tc>
        <w:tc>
          <w:tcPr>
            <w:tcW w:w="3095" w:type="dxa"/>
          </w:tcPr>
          <w:p w14:paraId="693B5611" w14:textId="77777777" w:rsidR="002B389A" w:rsidRPr="008B606A" w:rsidRDefault="002B389A" w:rsidP="008A6032">
            <w:pPr>
              <w:keepNext/>
              <w:rPr>
                <w:b/>
              </w:rPr>
            </w:pPr>
            <w:r w:rsidRPr="008B606A">
              <w:rPr>
                <w:b/>
              </w:rPr>
              <w:t>Message</w:t>
            </w:r>
          </w:p>
        </w:tc>
        <w:tc>
          <w:tcPr>
            <w:tcW w:w="4508" w:type="dxa"/>
          </w:tcPr>
          <w:p w14:paraId="693B5612" w14:textId="77777777" w:rsidR="002B389A" w:rsidRPr="008B606A" w:rsidRDefault="002B389A" w:rsidP="008A6032">
            <w:pPr>
              <w:keepNext/>
              <w:rPr>
                <w:b/>
              </w:rPr>
            </w:pPr>
          </w:p>
        </w:tc>
      </w:tr>
      <w:tr w:rsidR="002B389A" w14:paraId="693B562A" w14:textId="77777777" w:rsidTr="002B389A">
        <w:tc>
          <w:tcPr>
            <w:tcW w:w="1413" w:type="dxa"/>
          </w:tcPr>
          <w:p w14:paraId="693B5614" w14:textId="77777777" w:rsidR="002B389A" w:rsidRDefault="002B389A" w:rsidP="008A6032">
            <w:pPr>
              <w:keepNext/>
            </w:pPr>
            <w:r>
              <w:t>Amplifier trip</w:t>
            </w:r>
          </w:p>
        </w:tc>
        <w:tc>
          <w:tcPr>
            <w:tcW w:w="3095" w:type="dxa"/>
          </w:tcPr>
          <w:p w14:paraId="693B5615" w14:textId="77777777" w:rsidR="002B389A" w:rsidRDefault="002B389A" w:rsidP="008A6032">
            <w:pPr>
              <w:keepNext/>
            </w:pPr>
            <w:r>
              <w:t>To PC: CAT Message ZZZAnn;</w:t>
            </w:r>
          </w:p>
          <w:p w14:paraId="693B5616" w14:textId="77777777" w:rsidR="002B389A" w:rsidRDefault="002B389A" w:rsidP="008A6032">
            <w:pPr>
              <w:keepNext/>
            </w:pPr>
          </w:p>
          <w:p w14:paraId="693B5617" w14:textId="77777777" w:rsidR="002B389A" w:rsidRDefault="002B389A" w:rsidP="008A6032">
            <w:pPr>
              <w:keepNext/>
            </w:pPr>
          </w:p>
          <w:p w14:paraId="693B5618" w14:textId="77777777" w:rsidR="002B389A" w:rsidRDefault="002B389A" w:rsidP="008A6032">
            <w:pPr>
              <w:keepNext/>
            </w:pPr>
          </w:p>
          <w:p w14:paraId="693B5619" w14:textId="77777777" w:rsidR="002B389A" w:rsidRDefault="002B389A" w:rsidP="008A6032">
            <w:pPr>
              <w:keepNext/>
            </w:pPr>
          </w:p>
          <w:p w14:paraId="693B561A" w14:textId="77777777" w:rsidR="002B389A" w:rsidRDefault="002B389A" w:rsidP="008A6032">
            <w:pPr>
              <w:keepNext/>
            </w:pPr>
          </w:p>
          <w:p w14:paraId="693B561B" w14:textId="77777777" w:rsidR="002B389A" w:rsidRDefault="002B389A" w:rsidP="008A6032">
            <w:pPr>
              <w:keepNext/>
            </w:pPr>
          </w:p>
          <w:p w14:paraId="693B561C" w14:textId="77777777" w:rsidR="002B389A" w:rsidRDefault="002B389A" w:rsidP="008A6032">
            <w:pPr>
              <w:keepNext/>
            </w:pPr>
          </w:p>
          <w:p w14:paraId="693B561D" w14:textId="77777777" w:rsidR="002B389A" w:rsidRDefault="002B389A" w:rsidP="008A6032">
            <w:pPr>
              <w:keepNext/>
            </w:pPr>
          </w:p>
          <w:p w14:paraId="693B561E" w14:textId="77777777" w:rsidR="002B389A" w:rsidRDefault="002B389A" w:rsidP="008A6032">
            <w:pPr>
              <w:keepNext/>
            </w:pPr>
            <w:r>
              <w:t>From PC: ZZZAnn;</w:t>
            </w:r>
          </w:p>
        </w:tc>
        <w:tc>
          <w:tcPr>
            <w:tcW w:w="4508" w:type="dxa"/>
          </w:tcPr>
          <w:p w14:paraId="693B561F" w14:textId="77777777" w:rsidR="002B389A" w:rsidRDefault="002B389A" w:rsidP="008A6032">
            <w:pPr>
              <w:keepNext/>
            </w:pPr>
            <w:r>
              <w:t>nn=0: no trip; amplifier OK</w:t>
            </w:r>
          </w:p>
          <w:p w14:paraId="693B5620" w14:textId="77777777" w:rsidR="002B389A" w:rsidRDefault="002B389A" w:rsidP="008A6032">
            <w:pPr>
              <w:keepNext/>
            </w:pPr>
          </w:p>
          <w:p w14:paraId="693B5621" w14:textId="77777777" w:rsidR="002B389A" w:rsidRDefault="002B389A" w:rsidP="008A6032">
            <w:pPr>
              <w:keepNext/>
            </w:pPr>
            <w:r>
              <w:t>Trip reports:</w:t>
            </w:r>
          </w:p>
          <w:p w14:paraId="693B5622" w14:textId="77777777" w:rsidR="002B389A" w:rsidRDefault="002B389A" w:rsidP="008A6032">
            <w:pPr>
              <w:keepNext/>
            </w:pPr>
            <w:r>
              <w:t>nn=1: tripped- excessive reverse power</w:t>
            </w:r>
          </w:p>
          <w:p w14:paraId="693B5623" w14:textId="77777777" w:rsidR="002B389A" w:rsidRDefault="002B389A" w:rsidP="008A6032">
            <w:pPr>
              <w:keepNext/>
            </w:pPr>
            <w:r>
              <w:t>nn=2: tripped – excessive drain current</w:t>
            </w:r>
          </w:p>
          <w:p w14:paraId="693B5624" w14:textId="77777777" w:rsidR="002B389A" w:rsidRDefault="002B389A" w:rsidP="008A6032">
            <w:pPr>
              <w:keepNext/>
            </w:pPr>
            <w:r>
              <w:t>nn=4: tripped – PSU voltage out of spec</w:t>
            </w:r>
          </w:p>
          <w:p w14:paraId="693B5625" w14:textId="77777777" w:rsidR="002B389A" w:rsidRDefault="002B389A" w:rsidP="008A6032">
            <w:pPr>
              <w:keepNext/>
            </w:pPr>
            <w:r>
              <w:t>nn=8: tripped – high heatsink temperature</w:t>
            </w:r>
          </w:p>
          <w:p w14:paraId="693B5626" w14:textId="77777777" w:rsidR="002B389A" w:rsidRDefault="008755AC" w:rsidP="008A6032">
            <w:pPr>
              <w:keepNext/>
            </w:pPr>
            <w:r>
              <w:t>nn=16: tripped – high forward power</w:t>
            </w:r>
          </w:p>
          <w:p w14:paraId="693B5627" w14:textId="77777777" w:rsidR="002B389A" w:rsidRDefault="002B389A" w:rsidP="008A6032">
            <w:pPr>
              <w:keepNext/>
            </w:pPr>
          </w:p>
          <w:p w14:paraId="693B5628" w14:textId="77777777" w:rsidR="002B389A" w:rsidRDefault="002B389A" w:rsidP="008A6032">
            <w:pPr>
              <w:keepNext/>
            </w:pPr>
            <w:r>
              <w:t>To reset: nn=</w:t>
            </w:r>
            <w:r w:rsidR="008755AC">
              <w:t>32</w:t>
            </w:r>
            <w:r>
              <w:t>: reset trip</w:t>
            </w:r>
          </w:p>
          <w:p w14:paraId="693B5629" w14:textId="77777777" w:rsidR="002B389A" w:rsidRDefault="002B389A" w:rsidP="008A6032">
            <w:pPr>
              <w:keepNext/>
            </w:pPr>
            <w:r>
              <w:t>Amplifier sends back no response if successful, or it unsuccessful a further trip report.</w:t>
            </w:r>
          </w:p>
        </w:tc>
      </w:tr>
      <w:tr w:rsidR="009D4670" w14:paraId="693B5632" w14:textId="77777777" w:rsidTr="002B389A">
        <w:tc>
          <w:tcPr>
            <w:tcW w:w="1413" w:type="dxa"/>
          </w:tcPr>
          <w:p w14:paraId="693B562B" w14:textId="77777777" w:rsidR="009D4670" w:rsidRDefault="009D4670" w:rsidP="009D4670">
            <w:pPr>
              <w:keepNext/>
            </w:pPr>
            <w:r>
              <w:t>Query s/w Version</w:t>
            </w:r>
          </w:p>
        </w:tc>
        <w:tc>
          <w:tcPr>
            <w:tcW w:w="3095" w:type="dxa"/>
          </w:tcPr>
          <w:p w14:paraId="693B562C" w14:textId="77777777" w:rsidR="009D4670" w:rsidRDefault="009D4670" w:rsidP="009D4670">
            <w:pPr>
              <w:keepNext/>
            </w:pPr>
            <w:r>
              <w:t>ZZZS;</w:t>
            </w:r>
          </w:p>
          <w:p w14:paraId="693B562D" w14:textId="77777777" w:rsidR="009D4670" w:rsidRDefault="009D4670" w:rsidP="009D4670">
            <w:pPr>
              <w:keepNext/>
            </w:pPr>
            <w:r>
              <w:t>Response ZZZSppnnmmm;</w:t>
            </w:r>
          </w:p>
        </w:tc>
        <w:tc>
          <w:tcPr>
            <w:tcW w:w="4508" w:type="dxa"/>
          </w:tcPr>
          <w:p w14:paraId="693B562E" w14:textId="77777777" w:rsidR="009D4670" w:rsidRDefault="009D4670" w:rsidP="009D4670">
            <w:pPr>
              <w:keepNext/>
            </w:pPr>
            <w:r>
              <w:t>pp=product id</w:t>
            </w:r>
          </w:p>
          <w:p w14:paraId="693B562F" w14:textId="77777777" w:rsidR="009D4670" w:rsidRDefault="009D4670" w:rsidP="009D4670">
            <w:pPr>
              <w:keepNext/>
            </w:pPr>
            <w:r>
              <w:t>1: Andromeda  2: Aries  3: Ganymede</w:t>
            </w:r>
          </w:p>
          <w:p w14:paraId="693B5630" w14:textId="77777777" w:rsidR="009D4670" w:rsidRDefault="009D4670" w:rsidP="009D4670">
            <w:pPr>
              <w:keepNext/>
            </w:pPr>
            <w:r>
              <w:t>nn= hardware version</w:t>
            </w:r>
          </w:p>
          <w:p w14:paraId="693B5631" w14:textId="77777777" w:rsidR="009D4670" w:rsidRDefault="009D4670" w:rsidP="009D4670">
            <w:pPr>
              <w:keepNext/>
            </w:pPr>
            <w:r>
              <w:t>mmm= s/w version</w:t>
            </w:r>
          </w:p>
        </w:tc>
      </w:tr>
    </w:tbl>
    <w:p w14:paraId="693B5633" w14:textId="77777777" w:rsidR="002B389A" w:rsidRDefault="002B389A" w:rsidP="002B389A">
      <w:r>
        <w:t xml:space="preserve">Of these only 1 is </w:t>
      </w:r>
      <w:r w:rsidR="009D4670">
        <w:t>a new message</w:t>
      </w:r>
      <w:r>
        <w:t xml:space="preserve"> to be recognised by Thetis (ZZZA)</w:t>
      </w:r>
    </w:p>
    <w:p w14:paraId="693B5636" w14:textId="77777777" w:rsidR="0063779C" w:rsidRDefault="0063779C" w:rsidP="0063779C">
      <w:pPr>
        <w:pStyle w:val="Heading1"/>
      </w:pPr>
      <w:r>
        <w:t>Functionality Required</w:t>
      </w:r>
    </w:p>
    <w:tbl>
      <w:tblPr>
        <w:tblStyle w:val="TableGrid"/>
        <w:tblW w:w="0" w:type="auto"/>
        <w:tblLook w:val="04A0" w:firstRow="1" w:lastRow="0" w:firstColumn="1" w:lastColumn="0" w:noHBand="0" w:noVBand="1"/>
      </w:tblPr>
      <w:tblGrid>
        <w:gridCol w:w="1838"/>
        <w:gridCol w:w="7178"/>
      </w:tblGrid>
      <w:tr w:rsidR="0063779C" w14:paraId="693B563E" w14:textId="77777777" w:rsidTr="00FE71A4">
        <w:trPr>
          <w:cantSplit/>
        </w:trPr>
        <w:tc>
          <w:tcPr>
            <w:tcW w:w="1838" w:type="dxa"/>
          </w:tcPr>
          <w:p w14:paraId="693B5637" w14:textId="77777777" w:rsidR="0063779C" w:rsidRDefault="0063779C" w:rsidP="00FE71A4">
            <w:r>
              <w:t>At start up</w:t>
            </w:r>
          </w:p>
        </w:tc>
        <w:tc>
          <w:tcPr>
            <w:tcW w:w="7178" w:type="dxa"/>
          </w:tcPr>
          <w:p w14:paraId="693B5638" w14:textId="77777777" w:rsidR="0063779C" w:rsidRDefault="0063779C" w:rsidP="00FE71A4">
            <w:r>
              <w:t>Send analogue thresholds to PWM DAC outputs</w:t>
            </w:r>
          </w:p>
          <w:p w14:paraId="693B5639" w14:textId="77777777" w:rsidR="0063779C" w:rsidRDefault="0063779C" w:rsidP="00FE71A4">
            <w:r>
              <w:t>Clear the SR flip flop</w:t>
            </w:r>
          </w:p>
          <w:p w14:paraId="693B563A" w14:textId="77777777" w:rsidR="0063779C" w:rsidRDefault="0063779C" w:rsidP="00FE71A4">
            <w:r>
              <w:t>Measure PSU voltage analogue input</w:t>
            </w:r>
          </w:p>
          <w:p w14:paraId="693B563B" w14:textId="77777777" w:rsidR="0063779C" w:rsidRDefault="0063779C" w:rsidP="00FE71A4">
            <w:r>
              <w:t>If within limits, assert PSU enable</w:t>
            </w:r>
          </w:p>
          <w:p w14:paraId="693B563C" w14:textId="77777777" w:rsidR="0063779C" w:rsidRDefault="0063779C" w:rsidP="00FE71A4">
            <w:r>
              <w:t>If over voltage, initiate trip</w:t>
            </w:r>
          </w:p>
          <w:p w14:paraId="693B563D" w14:textId="77777777" w:rsidR="0063779C" w:rsidRDefault="0063779C" w:rsidP="00FE71A4">
            <w:r>
              <w:t>After few seconds, move on from “splash” screen</w:t>
            </w:r>
          </w:p>
        </w:tc>
      </w:tr>
      <w:tr w:rsidR="0063779C" w14:paraId="693B5645" w14:textId="77777777" w:rsidTr="00FE71A4">
        <w:trPr>
          <w:cantSplit/>
        </w:trPr>
        <w:tc>
          <w:tcPr>
            <w:tcW w:w="1838" w:type="dxa"/>
          </w:tcPr>
          <w:p w14:paraId="693B563F" w14:textId="77777777" w:rsidR="0063779C" w:rsidRDefault="0063779C" w:rsidP="00FE71A4">
            <w:r>
              <w:t>Temperature measurement</w:t>
            </w:r>
          </w:p>
        </w:tc>
        <w:tc>
          <w:tcPr>
            <w:tcW w:w="7178" w:type="dxa"/>
          </w:tcPr>
          <w:p w14:paraId="693B5640" w14:textId="77777777" w:rsidR="0063779C" w:rsidRDefault="0063779C" w:rsidP="0063779C">
            <w:pPr>
              <w:pStyle w:val="ListParagraph"/>
              <w:numPr>
                <w:ilvl w:val="0"/>
                <w:numId w:val="7"/>
              </w:numPr>
            </w:pPr>
            <w:r>
              <w:t>Poll the temperature measurement approx. every 10ms</w:t>
            </w:r>
          </w:p>
          <w:p w14:paraId="693B5641" w14:textId="77777777" w:rsidR="0063779C" w:rsidRDefault="0063779C" w:rsidP="0063779C">
            <w:pPr>
              <w:pStyle w:val="ListParagraph"/>
              <w:numPr>
                <w:ilvl w:val="0"/>
                <w:numId w:val="7"/>
              </w:numPr>
            </w:pPr>
            <w:r>
              <w:t>If temp above fan “on” threshold, set fan on</w:t>
            </w:r>
          </w:p>
          <w:p w14:paraId="693B5642" w14:textId="77777777" w:rsidR="0063779C" w:rsidRDefault="0063779C" w:rsidP="0063779C">
            <w:pPr>
              <w:pStyle w:val="ListParagraph"/>
              <w:numPr>
                <w:ilvl w:val="0"/>
                <w:numId w:val="7"/>
              </w:numPr>
            </w:pPr>
            <w:r>
              <w:t>If temp below fan “off” threshold, set fan off</w:t>
            </w:r>
          </w:p>
          <w:p w14:paraId="693B5643" w14:textId="77777777" w:rsidR="0063779C" w:rsidRDefault="0063779C" w:rsidP="0063779C">
            <w:pPr>
              <w:pStyle w:val="ListParagraph"/>
              <w:numPr>
                <w:ilvl w:val="0"/>
                <w:numId w:val="7"/>
              </w:numPr>
            </w:pPr>
            <w:r>
              <w:t>If temp above trip threshold, activate trip</w:t>
            </w:r>
          </w:p>
          <w:p w14:paraId="693B5644" w14:textId="77777777" w:rsidR="0063779C" w:rsidRDefault="0063779C" w:rsidP="0063779C">
            <w:pPr>
              <w:pStyle w:val="ListParagraph"/>
              <w:numPr>
                <w:ilvl w:val="0"/>
                <w:numId w:val="7"/>
              </w:numPr>
            </w:pPr>
            <w:r>
              <w:t>If value visible on screen, update value</w:t>
            </w:r>
          </w:p>
        </w:tc>
      </w:tr>
      <w:tr w:rsidR="0063779C" w14:paraId="693B564B" w14:textId="77777777" w:rsidTr="00FE71A4">
        <w:trPr>
          <w:cantSplit/>
        </w:trPr>
        <w:tc>
          <w:tcPr>
            <w:tcW w:w="1838" w:type="dxa"/>
          </w:tcPr>
          <w:p w14:paraId="693B5646" w14:textId="77777777" w:rsidR="0063779C" w:rsidRDefault="0063779C" w:rsidP="00FE71A4">
            <w:r>
              <w:t>PSU voltage measurement</w:t>
            </w:r>
          </w:p>
        </w:tc>
        <w:tc>
          <w:tcPr>
            <w:tcW w:w="7178" w:type="dxa"/>
          </w:tcPr>
          <w:p w14:paraId="693B5647" w14:textId="77777777" w:rsidR="0063779C" w:rsidRDefault="0063779C" w:rsidP="0063779C">
            <w:pPr>
              <w:pStyle w:val="ListParagraph"/>
              <w:numPr>
                <w:ilvl w:val="0"/>
                <w:numId w:val="9"/>
              </w:numPr>
            </w:pPr>
            <w:r>
              <w:t>Poll the voltage measurement approx. every 10ms</w:t>
            </w:r>
          </w:p>
          <w:p w14:paraId="693B5648" w14:textId="77777777" w:rsidR="0063779C" w:rsidRDefault="0063779C" w:rsidP="0063779C">
            <w:pPr>
              <w:pStyle w:val="ListParagraph"/>
              <w:numPr>
                <w:ilvl w:val="0"/>
                <w:numId w:val="9"/>
              </w:numPr>
            </w:pPr>
            <w:r>
              <w:t>If value visible on screen, update value</w:t>
            </w:r>
          </w:p>
          <w:p w14:paraId="693B5649" w14:textId="77777777" w:rsidR="0063779C" w:rsidRDefault="0063779C" w:rsidP="00FE71A4"/>
          <w:p w14:paraId="693B564A" w14:textId="77777777" w:rsidR="0063779C" w:rsidRDefault="0063779C" w:rsidP="00FE71A4">
            <w:r>
              <w:t>If comparator reports voltage above threshold (interrupt), activate trip</w:t>
            </w:r>
          </w:p>
        </w:tc>
      </w:tr>
      <w:tr w:rsidR="0063779C" w14:paraId="693B5651" w14:textId="77777777" w:rsidTr="00FE71A4">
        <w:trPr>
          <w:cantSplit/>
        </w:trPr>
        <w:tc>
          <w:tcPr>
            <w:tcW w:w="1838" w:type="dxa"/>
          </w:tcPr>
          <w:p w14:paraId="693B564C" w14:textId="77777777" w:rsidR="0063779C" w:rsidRDefault="0063779C" w:rsidP="00FE71A4">
            <w:r>
              <w:t>PSU current measurement</w:t>
            </w:r>
          </w:p>
        </w:tc>
        <w:tc>
          <w:tcPr>
            <w:tcW w:w="7178" w:type="dxa"/>
          </w:tcPr>
          <w:p w14:paraId="693B564D" w14:textId="77777777" w:rsidR="0063779C" w:rsidRDefault="0063779C" w:rsidP="0063779C">
            <w:pPr>
              <w:pStyle w:val="ListParagraph"/>
              <w:numPr>
                <w:ilvl w:val="0"/>
                <w:numId w:val="11"/>
              </w:numPr>
            </w:pPr>
            <w:r>
              <w:t>Poll the current measurement approx. every 10ms</w:t>
            </w:r>
          </w:p>
          <w:p w14:paraId="693B564E" w14:textId="77777777" w:rsidR="0063779C" w:rsidRDefault="0063779C" w:rsidP="0063779C">
            <w:pPr>
              <w:pStyle w:val="ListParagraph"/>
              <w:numPr>
                <w:ilvl w:val="0"/>
                <w:numId w:val="11"/>
              </w:numPr>
            </w:pPr>
            <w:r>
              <w:t>If value visible on screen, update value</w:t>
            </w:r>
          </w:p>
          <w:p w14:paraId="693B564F" w14:textId="77777777" w:rsidR="0063779C" w:rsidRDefault="0063779C" w:rsidP="00FE71A4"/>
          <w:p w14:paraId="693B5650" w14:textId="77777777" w:rsidR="0063779C" w:rsidRDefault="0063779C" w:rsidP="00FE71A4">
            <w:r>
              <w:t>If comparator reports current above threshold (interrupt), activate trip</w:t>
            </w:r>
          </w:p>
        </w:tc>
      </w:tr>
      <w:tr w:rsidR="0063779C" w14:paraId="693B5657" w14:textId="77777777" w:rsidTr="00FE71A4">
        <w:trPr>
          <w:cantSplit/>
        </w:trPr>
        <w:tc>
          <w:tcPr>
            <w:tcW w:w="1838" w:type="dxa"/>
          </w:tcPr>
          <w:p w14:paraId="693B5652" w14:textId="77777777" w:rsidR="0063779C" w:rsidRDefault="0063779C" w:rsidP="00FE71A4">
            <w:r>
              <w:t>Reverse power measurement</w:t>
            </w:r>
          </w:p>
        </w:tc>
        <w:tc>
          <w:tcPr>
            <w:tcW w:w="7178" w:type="dxa"/>
          </w:tcPr>
          <w:p w14:paraId="693B5653" w14:textId="77777777" w:rsidR="0063779C" w:rsidRDefault="0063779C" w:rsidP="0063779C">
            <w:pPr>
              <w:pStyle w:val="ListParagraph"/>
              <w:numPr>
                <w:ilvl w:val="0"/>
                <w:numId w:val="13"/>
              </w:numPr>
            </w:pPr>
            <w:r>
              <w:t>Poll the rev power measurement approx. every 10ms</w:t>
            </w:r>
          </w:p>
          <w:p w14:paraId="693B5654" w14:textId="77777777" w:rsidR="0063779C" w:rsidRDefault="0063779C" w:rsidP="0063779C">
            <w:pPr>
              <w:pStyle w:val="ListParagraph"/>
              <w:numPr>
                <w:ilvl w:val="0"/>
                <w:numId w:val="13"/>
              </w:numPr>
            </w:pPr>
            <w:r>
              <w:t>If value visible on screen, update value</w:t>
            </w:r>
          </w:p>
          <w:p w14:paraId="693B5655" w14:textId="77777777" w:rsidR="0063779C" w:rsidRDefault="0063779C" w:rsidP="00FE71A4"/>
          <w:p w14:paraId="693B5656" w14:textId="77777777" w:rsidR="0063779C" w:rsidRDefault="0063779C" w:rsidP="00FE71A4">
            <w:r>
              <w:t>If SR flip flop activated (interrupt), activate trip</w:t>
            </w:r>
          </w:p>
        </w:tc>
      </w:tr>
      <w:tr w:rsidR="0063779C" w14:paraId="693B565C" w14:textId="77777777" w:rsidTr="00FE71A4">
        <w:trPr>
          <w:cantSplit/>
        </w:trPr>
        <w:tc>
          <w:tcPr>
            <w:tcW w:w="1838" w:type="dxa"/>
          </w:tcPr>
          <w:p w14:paraId="693B5658" w14:textId="77777777" w:rsidR="0063779C" w:rsidRDefault="0063779C" w:rsidP="00FE71A4">
            <w:r>
              <w:t>Forward power measurement</w:t>
            </w:r>
          </w:p>
        </w:tc>
        <w:tc>
          <w:tcPr>
            <w:tcW w:w="7178" w:type="dxa"/>
          </w:tcPr>
          <w:p w14:paraId="693B5659" w14:textId="77777777" w:rsidR="0063779C" w:rsidRDefault="0063779C" w:rsidP="0063779C">
            <w:pPr>
              <w:pStyle w:val="ListParagraph"/>
              <w:numPr>
                <w:ilvl w:val="0"/>
                <w:numId w:val="12"/>
              </w:numPr>
            </w:pPr>
            <w:r>
              <w:t>Poll the current measurement approx. every 10ms</w:t>
            </w:r>
          </w:p>
          <w:p w14:paraId="693B565A" w14:textId="77777777" w:rsidR="0063779C" w:rsidRDefault="0063779C" w:rsidP="0063779C">
            <w:pPr>
              <w:pStyle w:val="ListParagraph"/>
              <w:numPr>
                <w:ilvl w:val="0"/>
                <w:numId w:val="12"/>
              </w:numPr>
            </w:pPr>
            <w:r>
              <w:t>If value visible on screen, update value</w:t>
            </w:r>
          </w:p>
          <w:p w14:paraId="693B565B" w14:textId="77777777" w:rsidR="0063779C" w:rsidRDefault="0063779C" w:rsidP="00FE71A4"/>
        </w:tc>
      </w:tr>
      <w:tr w:rsidR="0063779C" w14:paraId="693B5668" w14:textId="77777777" w:rsidTr="00FE71A4">
        <w:trPr>
          <w:cantSplit/>
        </w:trPr>
        <w:tc>
          <w:tcPr>
            <w:tcW w:w="1838" w:type="dxa"/>
          </w:tcPr>
          <w:p w14:paraId="693B565D" w14:textId="77777777" w:rsidR="0063779C" w:rsidRDefault="0063779C" w:rsidP="00FE71A4">
            <w:r>
              <w:t>When PTT activated</w:t>
            </w:r>
          </w:p>
          <w:p w14:paraId="693B565E" w14:textId="77777777" w:rsidR="0063779C" w:rsidRDefault="0063779C" w:rsidP="00FE71A4"/>
          <w:p w14:paraId="693B565F" w14:textId="77777777" w:rsidR="0063779C" w:rsidRDefault="0063779C" w:rsidP="00FE71A4"/>
          <w:p w14:paraId="693B5660" w14:textId="77777777" w:rsidR="0063779C" w:rsidRDefault="0063779C" w:rsidP="00FE71A4">
            <w:r>
              <w:t>When PTT deactivated</w:t>
            </w:r>
          </w:p>
        </w:tc>
        <w:tc>
          <w:tcPr>
            <w:tcW w:w="7178" w:type="dxa"/>
          </w:tcPr>
          <w:p w14:paraId="693B5661" w14:textId="77777777" w:rsidR="0063779C" w:rsidRDefault="0063779C" w:rsidP="0063779C">
            <w:pPr>
              <w:pStyle w:val="ListParagraph"/>
              <w:numPr>
                <w:ilvl w:val="0"/>
                <w:numId w:val="14"/>
              </w:numPr>
            </w:pPr>
            <w:r>
              <w:t>If not tripped, display “TX” on screen (if correct screen)</w:t>
            </w:r>
          </w:p>
          <w:p w14:paraId="693B5662" w14:textId="77777777" w:rsidR="0063779C" w:rsidRDefault="0063779C" w:rsidP="0063779C">
            <w:pPr>
              <w:pStyle w:val="ListParagraph"/>
              <w:numPr>
                <w:ilvl w:val="0"/>
                <w:numId w:val="14"/>
              </w:numPr>
            </w:pPr>
            <w:r>
              <w:t>Initiate “key down” timer</w:t>
            </w:r>
          </w:p>
          <w:p w14:paraId="693B5663" w14:textId="77777777" w:rsidR="0063779C" w:rsidRDefault="0063779C" w:rsidP="0063779C">
            <w:pPr>
              <w:pStyle w:val="ListParagraph"/>
              <w:numPr>
                <w:ilvl w:val="0"/>
                <w:numId w:val="14"/>
              </w:numPr>
            </w:pPr>
            <w:r>
              <w:t>If trip has occurred, disable reactivation</w:t>
            </w:r>
          </w:p>
          <w:p w14:paraId="693B5664" w14:textId="77777777" w:rsidR="0063779C" w:rsidRDefault="0063779C" w:rsidP="00FE71A4"/>
          <w:p w14:paraId="693B5665" w14:textId="77777777" w:rsidR="0063779C" w:rsidRDefault="0063779C" w:rsidP="0063779C">
            <w:pPr>
              <w:pStyle w:val="ListParagraph"/>
              <w:numPr>
                <w:ilvl w:val="0"/>
                <w:numId w:val="15"/>
              </w:numPr>
            </w:pPr>
            <w:r>
              <w:t>Remove “TX” display on screen</w:t>
            </w:r>
          </w:p>
          <w:p w14:paraId="693B5666" w14:textId="77777777" w:rsidR="0063779C" w:rsidRDefault="0063779C" w:rsidP="0063779C">
            <w:pPr>
              <w:pStyle w:val="ListParagraph"/>
              <w:numPr>
                <w:ilvl w:val="0"/>
                <w:numId w:val="15"/>
              </w:numPr>
            </w:pPr>
            <w:r>
              <w:t>Stop key down timer and display</w:t>
            </w:r>
          </w:p>
          <w:p w14:paraId="693B5667" w14:textId="77777777" w:rsidR="0063779C" w:rsidRDefault="0063779C" w:rsidP="0063779C">
            <w:pPr>
              <w:pStyle w:val="ListParagraph"/>
              <w:numPr>
                <w:ilvl w:val="0"/>
                <w:numId w:val="15"/>
              </w:numPr>
            </w:pPr>
            <w:r>
              <w:t>If trip has occurred, enable re-activation</w:t>
            </w:r>
          </w:p>
        </w:tc>
      </w:tr>
      <w:tr w:rsidR="0063779C" w14:paraId="693B566D" w14:textId="77777777" w:rsidTr="00FE71A4">
        <w:trPr>
          <w:cantSplit/>
        </w:trPr>
        <w:tc>
          <w:tcPr>
            <w:tcW w:w="1838" w:type="dxa"/>
          </w:tcPr>
          <w:p w14:paraId="693B5669" w14:textId="77777777" w:rsidR="0063779C" w:rsidRDefault="0063779C" w:rsidP="00FE71A4">
            <w:r>
              <w:t>When trip occurs (immediate, by interrupt code)</w:t>
            </w:r>
          </w:p>
        </w:tc>
        <w:tc>
          <w:tcPr>
            <w:tcW w:w="7178" w:type="dxa"/>
          </w:tcPr>
          <w:p w14:paraId="693B566A" w14:textId="77777777" w:rsidR="0063779C" w:rsidRDefault="0063779C" w:rsidP="0063779C">
            <w:pPr>
              <w:pStyle w:val="ListParagraph"/>
              <w:numPr>
                <w:ilvl w:val="0"/>
                <w:numId w:val="8"/>
              </w:numPr>
            </w:pPr>
            <w:r>
              <w:t>Deassert PTT, bias enable</w:t>
            </w:r>
          </w:p>
          <w:p w14:paraId="693B566B" w14:textId="77777777" w:rsidR="0063779C" w:rsidRDefault="0063779C" w:rsidP="0063779C">
            <w:pPr>
              <w:pStyle w:val="ListParagraph"/>
              <w:numPr>
                <w:ilvl w:val="0"/>
                <w:numId w:val="8"/>
              </w:numPr>
            </w:pPr>
            <w:r>
              <w:t>Deassert PSU enable</w:t>
            </w:r>
          </w:p>
          <w:p w14:paraId="693B566C" w14:textId="77777777" w:rsidR="0063779C" w:rsidRDefault="0063779C" w:rsidP="0063779C">
            <w:pPr>
              <w:pStyle w:val="ListParagraph"/>
              <w:numPr>
                <w:ilvl w:val="0"/>
                <w:numId w:val="8"/>
              </w:numPr>
            </w:pPr>
            <w:r>
              <w:t>Set “tripped”</w:t>
            </w:r>
          </w:p>
        </w:tc>
      </w:tr>
      <w:tr w:rsidR="0063779C" w14:paraId="693B5676" w14:textId="77777777" w:rsidTr="00FE71A4">
        <w:trPr>
          <w:cantSplit/>
        </w:trPr>
        <w:tc>
          <w:tcPr>
            <w:tcW w:w="1838" w:type="dxa"/>
          </w:tcPr>
          <w:p w14:paraId="693B566E" w14:textId="77777777" w:rsidR="0063779C" w:rsidRDefault="0063779C" w:rsidP="00FE71A4">
            <w:r>
              <w:t>After trip occurred (slower s/w)</w:t>
            </w:r>
          </w:p>
        </w:tc>
        <w:tc>
          <w:tcPr>
            <w:tcW w:w="7178" w:type="dxa"/>
          </w:tcPr>
          <w:p w14:paraId="693B566F" w14:textId="77777777" w:rsidR="0063779C" w:rsidRDefault="0063779C" w:rsidP="0063779C">
            <w:pPr>
              <w:pStyle w:val="ListParagraph"/>
              <w:numPr>
                <w:ilvl w:val="0"/>
                <w:numId w:val="10"/>
              </w:numPr>
            </w:pPr>
            <w:r>
              <w:t>Send CAT message with fault state</w:t>
            </w:r>
          </w:p>
          <w:p w14:paraId="693B5670" w14:textId="77777777" w:rsidR="0063779C" w:rsidRDefault="0063779C" w:rsidP="0063779C">
            <w:pPr>
              <w:pStyle w:val="ListParagraph"/>
              <w:numPr>
                <w:ilvl w:val="0"/>
                <w:numId w:val="10"/>
              </w:numPr>
            </w:pPr>
            <w:r>
              <w:t>Record current analogue input values</w:t>
            </w:r>
          </w:p>
          <w:p w14:paraId="693B5671" w14:textId="77777777" w:rsidR="0063779C" w:rsidRDefault="0063779C" w:rsidP="0063779C">
            <w:pPr>
              <w:pStyle w:val="ListParagraph"/>
              <w:numPr>
                <w:ilvl w:val="0"/>
                <w:numId w:val="10"/>
              </w:numPr>
            </w:pPr>
            <w:r>
              <w:t xml:space="preserve">Change Nextion screen </w:t>
            </w:r>
          </w:p>
          <w:p w14:paraId="693B5672" w14:textId="77777777" w:rsidR="0063779C" w:rsidRDefault="0063779C" w:rsidP="00FE71A4"/>
          <w:p w14:paraId="693B5673" w14:textId="77777777" w:rsidR="0063779C" w:rsidRDefault="0063779C" w:rsidP="0063779C">
            <w:pPr>
              <w:pStyle w:val="ListParagraph"/>
              <w:numPr>
                <w:ilvl w:val="0"/>
                <w:numId w:val="10"/>
              </w:numPr>
            </w:pPr>
            <w:r>
              <w:t>Approx. every 10ms thereafter:</w:t>
            </w:r>
          </w:p>
          <w:p w14:paraId="693B5674" w14:textId="77777777" w:rsidR="0063779C" w:rsidRDefault="0063779C" w:rsidP="0063779C">
            <w:pPr>
              <w:pStyle w:val="ListParagraph"/>
              <w:numPr>
                <w:ilvl w:val="0"/>
                <w:numId w:val="10"/>
              </w:numPr>
            </w:pPr>
            <w:r>
              <w:t>Poll analogue sensor values</w:t>
            </w:r>
          </w:p>
          <w:p w14:paraId="693B5675" w14:textId="77777777" w:rsidR="0063779C" w:rsidRDefault="0063779C" w:rsidP="0063779C">
            <w:pPr>
              <w:pStyle w:val="ListParagraph"/>
              <w:numPr>
                <w:ilvl w:val="0"/>
                <w:numId w:val="10"/>
              </w:numPr>
            </w:pPr>
            <w:r>
              <w:t>If now within limits, and PTT has been removed, activate “RESET” button</w:t>
            </w:r>
          </w:p>
        </w:tc>
      </w:tr>
      <w:tr w:rsidR="0063779C" w14:paraId="693B5680" w14:textId="77777777" w:rsidTr="00FE71A4">
        <w:trPr>
          <w:cantSplit/>
        </w:trPr>
        <w:tc>
          <w:tcPr>
            <w:tcW w:w="1838" w:type="dxa"/>
          </w:tcPr>
          <w:p w14:paraId="693B5677" w14:textId="77777777" w:rsidR="0063779C" w:rsidRDefault="0063779C" w:rsidP="00FE71A4">
            <w:r>
              <w:t>When RESET pressed</w:t>
            </w:r>
          </w:p>
        </w:tc>
        <w:tc>
          <w:tcPr>
            <w:tcW w:w="7178" w:type="dxa"/>
          </w:tcPr>
          <w:p w14:paraId="693B5678" w14:textId="77777777" w:rsidR="0063779C" w:rsidRDefault="0063779C" w:rsidP="0063779C">
            <w:pPr>
              <w:pStyle w:val="ListParagraph"/>
              <w:numPr>
                <w:ilvl w:val="0"/>
                <w:numId w:val="16"/>
              </w:numPr>
            </w:pPr>
            <w:r>
              <w:t>Clear SR flip flop</w:t>
            </w:r>
          </w:p>
          <w:p w14:paraId="693B5679" w14:textId="77777777" w:rsidR="0063779C" w:rsidRDefault="0063779C" w:rsidP="0063779C">
            <w:pPr>
              <w:pStyle w:val="ListParagraph"/>
              <w:numPr>
                <w:ilvl w:val="0"/>
                <w:numId w:val="16"/>
              </w:numPr>
            </w:pPr>
            <w:r>
              <w:t>Check comparator inputs OK</w:t>
            </w:r>
          </w:p>
          <w:p w14:paraId="693B567A" w14:textId="77777777" w:rsidR="0063779C" w:rsidRDefault="0063779C" w:rsidP="0063779C">
            <w:pPr>
              <w:pStyle w:val="ListParagraph"/>
              <w:numPr>
                <w:ilvl w:val="0"/>
                <w:numId w:val="16"/>
              </w:numPr>
            </w:pPr>
            <w:r>
              <w:t>Check temp OK</w:t>
            </w:r>
          </w:p>
          <w:p w14:paraId="693B567B" w14:textId="77777777" w:rsidR="0063779C" w:rsidRDefault="0063779C" w:rsidP="0063779C">
            <w:pPr>
              <w:pStyle w:val="ListParagraph"/>
              <w:numPr>
                <w:ilvl w:val="0"/>
                <w:numId w:val="16"/>
              </w:numPr>
            </w:pPr>
            <w:r>
              <w:t>If all OK:</w:t>
            </w:r>
          </w:p>
          <w:p w14:paraId="693B567C" w14:textId="77777777" w:rsidR="0063779C" w:rsidRDefault="0063779C" w:rsidP="0063779C">
            <w:pPr>
              <w:pStyle w:val="ListParagraph"/>
              <w:numPr>
                <w:ilvl w:val="1"/>
                <w:numId w:val="16"/>
              </w:numPr>
            </w:pPr>
            <w:r>
              <w:t>re-assert PTT/bias enable and PSU</w:t>
            </w:r>
          </w:p>
          <w:p w14:paraId="693B567D" w14:textId="77777777" w:rsidR="0063779C" w:rsidRDefault="0063779C" w:rsidP="0063779C">
            <w:pPr>
              <w:pStyle w:val="ListParagraph"/>
              <w:numPr>
                <w:ilvl w:val="1"/>
                <w:numId w:val="16"/>
              </w:numPr>
            </w:pPr>
            <w:r>
              <w:t>set “not tripped”</w:t>
            </w:r>
          </w:p>
          <w:p w14:paraId="693B567E" w14:textId="77777777" w:rsidR="0063779C" w:rsidRDefault="0063779C" w:rsidP="0063779C">
            <w:pPr>
              <w:pStyle w:val="ListParagraph"/>
              <w:numPr>
                <w:ilvl w:val="1"/>
                <w:numId w:val="16"/>
              </w:numPr>
            </w:pPr>
            <w:r>
              <w:t>Change Nextion display</w:t>
            </w:r>
          </w:p>
          <w:p w14:paraId="693B567F" w14:textId="77777777" w:rsidR="0063779C" w:rsidRDefault="0063779C" w:rsidP="0063779C">
            <w:pPr>
              <w:pStyle w:val="ListParagraph"/>
              <w:numPr>
                <w:ilvl w:val="1"/>
                <w:numId w:val="16"/>
              </w:numPr>
            </w:pPr>
            <w:r>
              <w:t>Send CAT message with clear state</w:t>
            </w:r>
          </w:p>
        </w:tc>
      </w:tr>
      <w:tr w:rsidR="0063779C" w14:paraId="693B5683" w14:textId="77777777" w:rsidTr="00FE71A4">
        <w:trPr>
          <w:cantSplit/>
        </w:trPr>
        <w:tc>
          <w:tcPr>
            <w:tcW w:w="1838" w:type="dxa"/>
          </w:tcPr>
          <w:p w14:paraId="693B5681" w14:textId="77777777" w:rsidR="0063779C" w:rsidRDefault="0063779C" w:rsidP="00FE71A4">
            <w:r>
              <w:t>When CAT RESET message received</w:t>
            </w:r>
          </w:p>
        </w:tc>
        <w:tc>
          <w:tcPr>
            <w:tcW w:w="7178" w:type="dxa"/>
          </w:tcPr>
          <w:p w14:paraId="693B5682" w14:textId="77777777" w:rsidR="0063779C" w:rsidRDefault="0063779C" w:rsidP="00FE71A4">
            <w:r>
              <w:t>If values now within limits, and PTT has been removed, perform RESET action above</w:t>
            </w:r>
          </w:p>
        </w:tc>
      </w:tr>
    </w:tbl>
    <w:p w14:paraId="693B5687" w14:textId="77777777" w:rsidR="0063779C" w:rsidRDefault="0063779C" w:rsidP="0063779C"/>
    <w:p w14:paraId="461E6512" w14:textId="69C21ED1" w:rsidR="00C454C1" w:rsidRDefault="00C454C1" w:rsidP="00C454C1">
      <w:pPr>
        <w:pStyle w:val="Heading1"/>
      </w:pPr>
      <w:r>
        <w:t>Control Board I/O Connections</w:t>
      </w:r>
    </w:p>
    <w:tbl>
      <w:tblPr>
        <w:tblStyle w:val="TableGrid"/>
        <w:tblW w:w="0" w:type="auto"/>
        <w:tblLook w:val="04A0" w:firstRow="1" w:lastRow="0" w:firstColumn="1" w:lastColumn="0" w:noHBand="0" w:noVBand="1"/>
      </w:tblPr>
      <w:tblGrid>
        <w:gridCol w:w="1271"/>
        <w:gridCol w:w="2268"/>
        <w:gridCol w:w="1559"/>
        <w:gridCol w:w="3918"/>
      </w:tblGrid>
      <w:tr w:rsidR="00C454C1" w14:paraId="2DB5BCAD" w14:textId="77777777" w:rsidTr="00FE71A4">
        <w:tc>
          <w:tcPr>
            <w:tcW w:w="1271" w:type="dxa"/>
          </w:tcPr>
          <w:p w14:paraId="4951F869" w14:textId="77777777" w:rsidR="00C454C1" w:rsidRPr="001D5B96" w:rsidRDefault="00C454C1" w:rsidP="00FE71A4">
            <w:pPr>
              <w:rPr>
                <w:b/>
              </w:rPr>
            </w:pPr>
            <w:r w:rsidRPr="001D5B96">
              <w:rPr>
                <w:b/>
              </w:rPr>
              <w:t>Connector</w:t>
            </w:r>
          </w:p>
        </w:tc>
        <w:tc>
          <w:tcPr>
            <w:tcW w:w="2268" w:type="dxa"/>
          </w:tcPr>
          <w:p w14:paraId="68B3B21A" w14:textId="77777777" w:rsidR="00C454C1" w:rsidRDefault="00C454C1" w:rsidP="00FE71A4">
            <w:r>
              <w:t>J1</w:t>
            </w:r>
          </w:p>
        </w:tc>
        <w:tc>
          <w:tcPr>
            <w:tcW w:w="1559" w:type="dxa"/>
          </w:tcPr>
          <w:p w14:paraId="50C4871B" w14:textId="77777777" w:rsidR="00C454C1" w:rsidRPr="001D5B96" w:rsidRDefault="00C454C1" w:rsidP="00FE71A4">
            <w:pPr>
              <w:rPr>
                <w:b/>
              </w:rPr>
            </w:pPr>
            <w:r w:rsidRPr="001D5B96">
              <w:rPr>
                <w:b/>
              </w:rPr>
              <w:t>Connects to:</w:t>
            </w:r>
          </w:p>
        </w:tc>
        <w:tc>
          <w:tcPr>
            <w:tcW w:w="3918" w:type="dxa"/>
          </w:tcPr>
          <w:p w14:paraId="1E7FF3B9" w14:textId="77777777" w:rsidR="00C454C1" w:rsidRDefault="00C454C1" w:rsidP="00FE71A4">
            <w:r>
              <w:t>BPF Board</w:t>
            </w:r>
          </w:p>
        </w:tc>
      </w:tr>
      <w:tr w:rsidR="00C454C1" w14:paraId="1E692ECB" w14:textId="77777777" w:rsidTr="00FE71A4">
        <w:tc>
          <w:tcPr>
            <w:tcW w:w="1271" w:type="dxa"/>
          </w:tcPr>
          <w:p w14:paraId="301402BA" w14:textId="77777777" w:rsidR="00C454C1" w:rsidRPr="001D5B96" w:rsidRDefault="00C454C1" w:rsidP="00FE71A4">
            <w:pPr>
              <w:rPr>
                <w:b/>
              </w:rPr>
            </w:pPr>
            <w:r w:rsidRPr="001D5B96">
              <w:rPr>
                <w:b/>
              </w:rPr>
              <w:t>Type:</w:t>
            </w:r>
          </w:p>
        </w:tc>
        <w:tc>
          <w:tcPr>
            <w:tcW w:w="2268" w:type="dxa"/>
          </w:tcPr>
          <w:p w14:paraId="0AB97729" w14:textId="77777777" w:rsidR="00C454C1" w:rsidRDefault="00C454C1" w:rsidP="00FE71A4">
            <w:r>
              <w:t>10 pin, 2x5 0.1” pitch?</w:t>
            </w:r>
          </w:p>
        </w:tc>
        <w:tc>
          <w:tcPr>
            <w:tcW w:w="1559" w:type="dxa"/>
          </w:tcPr>
          <w:p w14:paraId="081D0E5B" w14:textId="77777777" w:rsidR="00C454C1" w:rsidRDefault="00C454C1" w:rsidP="00FE71A4"/>
        </w:tc>
        <w:tc>
          <w:tcPr>
            <w:tcW w:w="3918" w:type="dxa"/>
          </w:tcPr>
          <w:p w14:paraId="5DBC5DD9" w14:textId="77777777" w:rsidR="00C454C1" w:rsidRDefault="00C454C1" w:rsidP="00FE71A4"/>
        </w:tc>
      </w:tr>
      <w:tr w:rsidR="00C454C1" w14:paraId="3EB2D35A" w14:textId="77777777" w:rsidTr="00FE71A4">
        <w:tc>
          <w:tcPr>
            <w:tcW w:w="1271" w:type="dxa"/>
          </w:tcPr>
          <w:p w14:paraId="4434D6DF" w14:textId="77777777" w:rsidR="00C454C1" w:rsidRPr="001D5B96" w:rsidRDefault="00C454C1" w:rsidP="00FE71A4">
            <w:pPr>
              <w:rPr>
                <w:b/>
              </w:rPr>
            </w:pPr>
            <w:r w:rsidRPr="001D5B96">
              <w:rPr>
                <w:b/>
              </w:rPr>
              <w:t>Pin</w:t>
            </w:r>
          </w:p>
        </w:tc>
        <w:tc>
          <w:tcPr>
            <w:tcW w:w="2268" w:type="dxa"/>
          </w:tcPr>
          <w:p w14:paraId="3A23FA89" w14:textId="77777777" w:rsidR="00C454C1" w:rsidRPr="001D5B96" w:rsidRDefault="00C454C1" w:rsidP="00FE71A4">
            <w:pPr>
              <w:rPr>
                <w:b/>
              </w:rPr>
            </w:pPr>
            <w:r w:rsidRPr="001D5B96">
              <w:rPr>
                <w:b/>
              </w:rPr>
              <w:t xml:space="preserve">Signal </w:t>
            </w:r>
          </w:p>
        </w:tc>
        <w:tc>
          <w:tcPr>
            <w:tcW w:w="1559" w:type="dxa"/>
          </w:tcPr>
          <w:p w14:paraId="114F253A" w14:textId="77777777" w:rsidR="00C454C1" w:rsidRPr="001D5B96" w:rsidRDefault="00C454C1" w:rsidP="00FE71A4">
            <w:pPr>
              <w:rPr>
                <w:b/>
              </w:rPr>
            </w:pPr>
            <w:r w:rsidRPr="001D5B96">
              <w:rPr>
                <w:b/>
              </w:rPr>
              <w:t>Level</w:t>
            </w:r>
          </w:p>
        </w:tc>
        <w:tc>
          <w:tcPr>
            <w:tcW w:w="3918" w:type="dxa"/>
          </w:tcPr>
          <w:p w14:paraId="2453D22D" w14:textId="77777777" w:rsidR="00C454C1" w:rsidRPr="001D5B96" w:rsidRDefault="00C454C1" w:rsidP="00FE71A4">
            <w:pPr>
              <w:rPr>
                <w:b/>
              </w:rPr>
            </w:pPr>
            <w:r w:rsidRPr="001D5B96">
              <w:rPr>
                <w:b/>
              </w:rPr>
              <w:t>Notes</w:t>
            </w:r>
          </w:p>
        </w:tc>
      </w:tr>
      <w:tr w:rsidR="00C454C1" w14:paraId="22E14602" w14:textId="77777777" w:rsidTr="00FE71A4">
        <w:tc>
          <w:tcPr>
            <w:tcW w:w="1271" w:type="dxa"/>
          </w:tcPr>
          <w:p w14:paraId="6D62F6B7" w14:textId="77777777" w:rsidR="00C454C1" w:rsidRDefault="00C454C1" w:rsidP="00FE71A4">
            <w:r>
              <w:t>1</w:t>
            </w:r>
          </w:p>
        </w:tc>
        <w:tc>
          <w:tcPr>
            <w:tcW w:w="2268" w:type="dxa"/>
          </w:tcPr>
          <w:p w14:paraId="089FAE37" w14:textId="77777777" w:rsidR="00C454C1" w:rsidRDefault="00C454C1" w:rsidP="00FE71A4">
            <w:r>
              <w:t>+12V</w:t>
            </w:r>
          </w:p>
        </w:tc>
        <w:tc>
          <w:tcPr>
            <w:tcW w:w="1559" w:type="dxa"/>
          </w:tcPr>
          <w:p w14:paraId="70EB1E76" w14:textId="77777777" w:rsidR="00C454C1" w:rsidRDefault="00C454C1" w:rsidP="00FE71A4"/>
        </w:tc>
        <w:tc>
          <w:tcPr>
            <w:tcW w:w="3918" w:type="dxa"/>
          </w:tcPr>
          <w:p w14:paraId="06FC94B3" w14:textId="77777777" w:rsidR="00C454C1" w:rsidRDefault="00C454C1" w:rsidP="00FE71A4"/>
        </w:tc>
      </w:tr>
      <w:tr w:rsidR="00C454C1" w14:paraId="075AFC0C" w14:textId="77777777" w:rsidTr="00FE71A4">
        <w:tc>
          <w:tcPr>
            <w:tcW w:w="1271" w:type="dxa"/>
          </w:tcPr>
          <w:p w14:paraId="3747904C" w14:textId="77777777" w:rsidR="00C454C1" w:rsidRDefault="00C454C1" w:rsidP="00FE71A4">
            <w:r>
              <w:t>2</w:t>
            </w:r>
          </w:p>
        </w:tc>
        <w:tc>
          <w:tcPr>
            <w:tcW w:w="2268" w:type="dxa"/>
          </w:tcPr>
          <w:p w14:paraId="4F7777B8" w14:textId="77777777" w:rsidR="00C454C1" w:rsidRDefault="00C454C1" w:rsidP="00FE71A4">
            <w:r>
              <w:t>GND</w:t>
            </w:r>
          </w:p>
        </w:tc>
        <w:tc>
          <w:tcPr>
            <w:tcW w:w="1559" w:type="dxa"/>
          </w:tcPr>
          <w:p w14:paraId="3538ABF4" w14:textId="77777777" w:rsidR="00C454C1" w:rsidRDefault="00C454C1" w:rsidP="00FE71A4"/>
        </w:tc>
        <w:tc>
          <w:tcPr>
            <w:tcW w:w="3918" w:type="dxa"/>
          </w:tcPr>
          <w:p w14:paraId="5A298EE0" w14:textId="77777777" w:rsidR="00C454C1" w:rsidRDefault="00C454C1" w:rsidP="00FE71A4"/>
        </w:tc>
      </w:tr>
      <w:tr w:rsidR="00C454C1" w14:paraId="48527061" w14:textId="77777777" w:rsidTr="00FE71A4">
        <w:tc>
          <w:tcPr>
            <w:tcW w:w="1271" w:type="dxa"/>
          </w:tcPr>
          <w:p w14:paraId="48841593" w14:textId="77777777" w:rsidR="00C454C1" w:rsidRDefault="00C454C1" w:rsidP="00FE71A4">
            <w:r>
              <w:t>3</w:t>
            </w:r>
          </w:p>
        </w:tc>
        <w:tc>
          <w:tcPr>
            <w:tcW w:w="2268" w:type="dxa"/>
          </w:tcPr>
          <w:p w14:paraId="0E3C919B" w14:textId="77777777" w:rsidR="00C454C1" w:rsidRDefault="00C454C1" w:rsidP="00FE71A4">
            <w:r>
              <w:t>TXRX_RELAY</w:t>
            </w:r>
          </w:p>
        </w:tc>
        <w:tc>
          <w:tcPr>
            <w:tcW w:w="1559" w:type="dxa"/>
          </w:tcPr>
          <w:p w14:paraId="44AA9BAF" w14:textId="35718AA9" w:rsidR="00C454C1" w:rsidRDefault="00C454C1" w:rsidP="00145EF8">
            <w:r>
              <w:t>Open drain, +</w:t>
            </w:r>
            <w:r w:rsidR="00145EF8">
              <w:t>pullup to +5V</w:t>
            </w:r>
          </w:p>
        </w:tc>
        <w:tc>
          <w:tcPr>
            <w:tcW w:w="3918" w:type="dxa"/>
          </w:tcPr>
          <w:p w14:paraId="60236123" w14:textId="77777777" w:rsidR="00C454C1" w:rsidRDefault="00C454C1" w:rsidP="00FE71A4">
            <w:r>
              <w:t>Low = PTT pressed</w:t>
            </w:r>
          </w:p>
        </w:tc>
      </w:tr>
      <w:tr w:rsidR="00C454C1" w14:paraId="3BEF01F9" w14:textId="77777777" w:rsidTr="00FE71A4">
        <w:tc>
          <w:tcPr>
            <w:tcW w:w="1271" w:type="dxa"/>
          </w:tcPr>
          <w:p w14:paraId="1DAE0BF6" w14:textId="77777777" w:rsidR="00C454C1" w:rsidRDefault="00C454C1" w:rsidP="00FE71A4">
            <w:r>
              <w:t>4</w:t>
            </w:r>
          </w:p>
        </w:tc>
        <w:tc>
          <w:tcPr>
            <w:tcW w:w="2268" w:type="dxa"/>
          </w:tcPr>
          <w:p w14:paraId="390DA439" w14:textId="77777777" w:rsidR="00C454C1" w:rsidRDefault="00C454C1" w:rsidP="00FE71A4">
            <w:r>
              <w:t>GND</w:t>
            </w:r>
          </w:p>
        </w:tc>
        <w:tc>
          <w:tcPr>
            <w:tcW w:w="1559" w:type="dxa"/>
          </w:tcPr>
          <w:p w14:paraId="5B61FFF6" w14:textId="77777777" w:rsidR="00C454C1" w:rsidRDefault="00C454C1" w:rsidP="00FE71A4"/>
        </w:tc>
        <w:tc>
          <w:tcPr>
            <w:tcW w:w="3918" w:type="dxa"/>
          </w:tcPr>
          <w:p w14:paraId="59A577BA" w14:textId="77777777" w:rsidR="00C454C1" w:rsidRDefault="00C454C1" w:rsidP="00FE71A4"/>
        </w:tc>
      </w:tr>
      <w:tr w:rsidR="00C454C1" w14:paraId="4DBCA447" w14:textId="77777777" w:rsidTr="00FE71A4">
        <w:tc>
          <w:tcPr>
            <w:tcW w:w="1271" w:type="dxa"/>
          </w:tcPr>
          <w:p w14:paraId="5B2B7A68" w14:textId="77777777" w:rsidR="00C454C1" w:rsidRDefault="00C454C1" w:rsidP="00FE71A4">
            <w:r>
              <w:t>5</w:t>
            </w:r>
          </w:p>
        </w:tc>
        <w:tc>
          <w:tcPr>
            <w:tcW w:w="2268" w:type="dxa"/>
          </w:tcPr>
          <w:p w14:paraId="2E03D687" w14:textId="77777777" w:rsidR="00C454C1" w:rsidRDefault="00C454C1" w:rsidP="00FE71A4">
            <w:r>
              <w:t>GND</w:t>
            </w:r>
          </w:p>
        </w:tc>
        <w:tc>
          <w:tcPr>
            <w:tcW w:w="1559" w:type="dxa"/>
          </w:tcPr>
          <w:p w14:paraId="6449BE5A" w14:textId="77777777" w:rsidR="00C454C1" w:rsidRDefault="00C454C1" w:rsidP="00FE71A4"/>
        </w:tc>
        <w:tc>
          <w:tcPr>
            <w:tcW w:w="3918" w:type="dxa"/>
          </w:tcPr>
          <w:p w14:paraId="7C185D35" w14:textId="77777777" w:rsidR="00C454C1" w:rsidRDefault="00C454C1" w:rsidP="00FE71A4"/>
        </w:tc>
      </w:tr>
      <w:tr w:rsidR="00C454C1" w14:paraId="2EEBFA63" w14:textId="77777777" w:rsidTr="00FE71A4">
        <w:tc>
          <w:tcPr>
            <w:tcW w:w="1271" w:type="dxa"/>
          </w:tcPr>
          <w:p w14:paraId="58F71288" w14:textId="77777777" w:rsidR="00C454C1" w:rsidRDefault="00C454C1" w:rsidP="00FE71A4">
            <w:r>
              <w:t>6</w:t>
            </w:r>
          </w:p>
        </w:tc>
        <w:tc>
          <w:tcPr>
            <w:tcW w:w="2268" w:type="dxa"/>
          </w:tcPr>
          <w:p w14:paraId="198EC3F9" w14:textId="77777777" w:rsidR="00C454C1" w:rsidRDefault="00C454C1" w:rsidP="00FE71A4">
            <w:r>
              <w:t>Drain current sense</w:t>
            </w:r>
          </w:p>
        </w:tc>
        <w:tc>
          <w:tcPr>
            <w:tcW w:w="1559" w:type="dxa"/>
          </w:tcPr>
          <w:p w14:paraId="1500F5C3" w14:textId="77777777" w:rsidR="00C454C1" w:rsidRDefault="00C454C1" w:rsidP="00FE71A4">
            <w:r>
              <w:t>0-5V</w:t>
            </w:r>
          </w:p>
        </w:tc>
        <w:tc>
          <w:tcPr>
            <w:tcW w:w="3918" w:type="dxa"/>
          </w:tcPr>
          <w:p w14:paraId="60E0E632" w14:textId="77777777" w:rsidR="00C454C1" w:rsidRDefault="00C454C1" w:rsidP="00FE71A4">
            <w:r>
              <w:t>Source: pallet</w:t>
            </w:r>
          </w:p>
        </w:tc>
      </w:tr>
      <w:tr w:rsidR="00C454C1" w14:paraId="7C4E785A" w14:textId="77777777" w:rsidTr="00FE71A4">
        <w:tc>
          <w:tcPr>
            <w:tcW w:w="1271" w:type="dxa"/>
          </w:tcPr>
          <w:p w14:paraId="2DF162DC" w14:textId="77777777" w:rsidR="00C454C1" w:rsidRDefault="00C454C1" w:rsidP="00FE71A4">
            <w:r>
              <w:t>7</w:t>
            </w:r>
          </w:p>
        </w:tc>
        <w:tc>
          <w:tcPr>
            <w:tcW w:w="2268" w:type="dxa"/>
          </w:tcPr>
          <w:p w14:paraId="206A62EC" w14:textId="77777777" w:rsidR="00C454C1" w:rsidRDefault="00C454C1" w:rsidP="00FE71A4">
            <w:r>
              <w:t>PSU Voltage sense</w:t>
            </w:r>
          </w:p>
        </w:tc>
        <w:tc>
          <w:tcPr>
            <w:tcW w:w="1559" w:type="dxa"/>
          </w:tcPr>
          <w:p w14:paraId="2C61B8C6" w14:textId="77777777" w:rsidR="00C454C1" w:rsidRDefault="00C454C1" w:rsidP="00FE71A4">
            <w:r>
              <w:t>0-5V</w:t>
            </w:r>
          </w:p>
        </w:tc>
        <w:tc>
          <w:tcPr>
            <w:tcW w:w="3918" w:type="dxa"/>
          </w:tcPr>
          <w:p w14:paraId="0CFDB67C" w14:textId="64B7F0EF" w:rsidR="00C454C1" w:rsidRDefault="00C454C1" w:rsidP="00E36D8C">
            <w:r>
              <w:t>Source: pallet</w:t>
            </w:r>
          </w:p>
        </w:tc>
      </w:tr>
      <w:tr w:rsidR="00C454C1" w14:paraId="09673A8A" w14:textId="77777777" w:rsidTr="00FE71A4">
        <w:tc>
          <w:tcPr>
            <w:tcW w:w="1271" w:type="dxa"/>
          </w:tcPr>
          <w:p w14:paraId="696C1592" w14:textId="77777777" w:rsidR="00C454C1" w:rsidRDefault="00C454C1" w:rsidP="00FE71A4">
            <w:r>
              <w:t>8</w:t>
            </w:r>
          </w:p>
        </w:tc>
        <w:tc>
          <w:tcPr>
            <w:tcW w:w="2268" w:type="dxa"/>
          </w:tcPr>
          <w:p w14:paraId="72846C0F" w14:textId="77777777" w:rsidR="00C454C1" w:rsidRDefault="00C454C1" w:rsidP="00FE71A4">
            <w:r>
              <w:t>NC</w:t>
            </w:r>
          </w:p>
        </w:tc>
        <w:tc>
          <w:tcPr>
            <w:tcW w:w="1559" w:type="dxa"/>
          </w:tcPr>
          <w:p w14:paraId="5D327C79" w14:textId="77777777" w:rsidR="00C454C1" w:rsidRDefault="00C454C1" w:rsidP="00FE71A4">
            <w:r>
              <w:t>-</w:t>
            </w:r>
          </w:p>
        </w:tc>
        <w:tc>
          <w:tcPr>
            <w:tcW w:w="3918" w:type="dxa"/>
          </w:tcPr>
          <w:p w14:paraId="74DE2610" w14:textId="77777777" w:rsidR="00C454C1" w:rsidRDefault="00C454C1" w:rsidP="00FE71A4"/>
        </w:tc>
      </w:tr>
      <w:tr w:rsidR="00C454C1" w14:paraId="62D4784E" w14:textId="77777777" w:rsidTr="00FE71A4">
        <w:tc>
          <w:tcPr>
            <w:tcW w:w="1271" w:type="dxa"/>
          </w:tcPr>
          <w:p w14:paraId="583D6406" w14:textId="77777777" w:rsidR="00C454C1" w:rsidRDefault="00C454C1" w:rsidP="00FE71A4">
            <w:r>
              <w:t>9</w:t>
            </w:r>
          </w:p>
        </w:tc>
        <w:tc>
          <w:tcPr>
            <w:tcW w:w="2268" w:type="dxa"/>
          </w:tcPr>
          <w:p w14:paraId="4633143E" w14:textId="77777777" w:rsidR="00C454C1" w:rsidRDefault="00C454C1" w:rsidP="00FE71A4">
            <w:r>
              <w:t>Temperature sense</w:t>
            </w:r>
          </w:p>
        </w:tc>
        <w:tc>
          <w:tcPr>
            <w:tcW w:w="1559" w:type="dxa"/>
          </w:tcPr>
          <w:p w14:paraId="309C751A" w14:textId="77777777" w:rsidR="00C454C1" w:rsidRDefault="00C454C1" w:rsidP="00FE71A4">
            <w:r>
              <w:t>0-4V</w:t>
            </w:r>
          </w:p>
        </w:tc>
        <w:tc>
          <w:tcPr>
            <w:tcW w:w="3918" w:type="dxa"/>
          </w:tcPr>
          <w:p w14:paraId="7D453378" w14:textId="77777777" w:rsidR="00C454C1" w:rsidRDefault="00C454C1" w:rsidP="00FE71A4">
            <w:r>
              <w:t>Source: pallet</w:t>
            </w:r>
          </w:p>
        </w:tc>
      </w:tr>
      <w:tr w:rsidR="00C454C1" w14:paraId="0D831C56" w14:textId="77777777" w:rsidTr="00FE71A4">
        <w:tc>
          <w:tcPr>
            <w:tcW w:w="1271" w:type="dxa"/>
          </w:tcPr>
          <w:p w14:paraId="0C182FF7" w14:textId="77777777" w:rsidR="00C454C1" w:rsidRDefault="00C454C1" w:rsidP="00FE71A4">
            <w:r>
              <w:t>10</w:t>
            </w:r>
          </w:p>
        </w:tc>
        <w:tc>
          <w:tcPr>
            <w:tcW w:w="2268" w:type="dxa"/>
          </w:tcPr>
          <w:p w14:paraId="16F4D23A" w14:textId="77777777" w:rsidR="00C454C1" w:rsidRDefault="00C454C1" w:rsidP="00FE71A4">
            <w:r>
              <w:t>GND</w:t>
            </w:r>
          </w:p>
        </w:tc>
        <w:tc>
          <w:tcPr>
            <w:tcW w:w="1559" w:type="dxa"/>
          </w:tcPr>
          <w:p w14:paraId="4931B716" w14:textId="77777777" w:rsidR="00C454C1" w:rsidRDefault="00C454C1" w:rsidP="00FE71A4"/>
        </w:tc>
        <w:tc>
          <w:tcPr>
            <w:tcW w:w="3918" w:type="dxa"/>
          </w:tcPr>
          <w:p w14:paraId="1349B3CB" w14:textId="77777777" w:rsidR="00C454C1" w:rsidRDefault="00C454C1" w:rsidP="00FE71A4"/>
        </w:tc>
      </w:tr>
    </w:tbl>
    <w:p w14:paraId="79E2BB72" w14:textId="77777777" w:rsidR="00C454C1" w:rsidRDefault="00C454C1" w:rsidP="00C454C1"/>
    <w:tbl>
      <w:tblPr>
        <w:tblStyle w:val="TableGrid"/>
        <w:tblW w:w="0" w:type="auto"/>
        <w:tblLook w:val="04A0" w:firstRow="1" w:lastRow="0" w:firstColumn="1" w:lastColumn="0" w:noHBand="0" w:noVBand="1"/>
      </w:tblPr>
      <w:tblGrid>
        <w:gridCol w:w="1271"/>
        <w:gridCol w:w="2268"/>
        <w:gridCol w:w="1559"/>
        <w:gridCol w:w="3918"/>
      </w:tblGrid>
      <w:tr w:rsidR="00C454C1" w14:paraId="60E64FA0" w14:textId="77777777" w:rsidTr="00FE71A4">
        <w:tc>
          <w:tcPr>
            <w:tcW w:w="1271" w:type="dxa"/>
          </w:tcPr>
          <w:p w14:paraId="0A3E0B10" w14:textId="77777777" w:rsidR="00C454C1" w:rsidRPr="001D5B96" w:rsidRDefault="00C454C1" w:rsidP="00FE71A4">
            <w:pPr>
              <w:rPr>
                <w:b/>
              </w:rPr>
            </w:pPr>
            <w:r w:rsidRPr="001D5B96">
              <w:rPr>
                <w:b/>
              </w:rPr>
              <w:t>Connector</w:t>
            </w:r>
          </w:p>
        </w:tc>
        <w:tc>
          <w:tcPr>
            <w:tcW w:w="2268" w:type="dxa"/>
          </w:tcPr>
          <w:p w14:paraId="093B2807" w14:textId="77777777" w:rsidR="00C454C1" w:rsidRDefault="00C454C1" w:rsidP="00FE71A4">
            <w:r>
              <w:t>J2</w:t>
            </w:r>
          </w:p>
        </w:tc>
        <w:tc>
          <w:tcPr>
            <w:tcW w:w="1559" w:type="dxa"/>
          </w:tcPr>
          <w:p w14:paraId="3D7B4566" w14:textId="77777777" w:rsidR="00C454C1" w:rsidRPr="001D5B96" w:rsidRDefault="00C454C1" w:rsidP="00FE71A4">
            <w:pPr>
              <w:rPr>
                <w:b/>
              </w:rPr>
            </w:pPr>
            <w:r w:rsidRPr="001D5B96">
              <w:rPr>
                <w:b/>
              </w:rPr>
              <w:t>Connects to:</w:t>
            </w:r>
          </w:p>
        </w:tc>
        <w:tc>
          <w:tcPr>
            <w:tcW w:w="3918" w:type="dxa"/>
          </w:tcPr>
          <w:p w14:paraId="3D221E04" w14:textId="77777777" w:rsidR="00C454C1" w:rsidRDefault="00C454C1" w:rsidP="00FE71A4">
            <w:r>
              <w:t>TX Pallet</w:t>
            </w:r>
          </w:p>
        </w:tc>
      </w:tr>
      <w:tr w:rsidR="00C454C1" w14:paraId="7CA4DC60" w14:textId="77777777" w:rsidTr="00FE71A4">
        <w:tc>
          <w:tcPr>
            <w:tcW w:w="1271" w:type="dxa"/>
          </w:tcPr>
          <w:p w14:paraId="7E899499" w14:textId="77777777" w:rsidR="00C454C1" w:rsidRPr="001D5B96" w:rsidRDefault="00C454C1" w:rsidP="00FE71A4">
            <w:pPr>
              <w:rPr>
                <w:b/>
              </w:rPr>
            </w:pPr>
            <w:r w:rsidRPr="001D5B96">
              <w:rPr>
                <w:b/>
              </w:rPr>
              <w:t>Type:</w:t>
            </w:r>
          </w:p>
        </w:tc>
        <w:tc>
          <w:tcPr>
            <w:tcW w:w="2268" w:type="dxa"/>
          </w:tcPr>
          <w:p w14:paraId="7F16ABDD" w14:textId="77777777" w:rsidR="00C454C1" w:rsidRDefault="00C454C1" w:rsidP="00FE71A4">
            <w:r>
              <w:t>10 pin, 2x5 0.1” pitch?</w:t>
            </w:r>
          </w:p>
        </w:tc>
        <w:tc>
          <w:tcPr>
            <w:tcW w:w="1559" w:type="dxa"/>
          </w:tcPr>
          <w:p w14:paraId="23CC27E9" w14:textId="77777777" w:rsidR="00C454C1" w:rsidRDefault="00C454C1" w:rsidP="00FE71A4"/>
        </w:tc>
        <w:tc>
          <w:tcPr>
            <w:tcW w:w="3918" w:type="dxa"/>
          </w:tcPr>
          <w:p w14:paraId="6A23DB67" w14:textId="77777777" w:rsidR="00C454C1" w:rsidRDefault="00C454C1" w:rsidP="00FE71A4"/>
        </w:tc>
      </w:tr>
      <w:tr w:rsidR="00C454C1" w14:paraId="20E9522A" w14:textId="77777777" w:rsidTr="00FE71A4">
        <w:tc>
          <w:tcPr>
            <w:tcW w:w="1271" w:type="dxa"/>
          </w:tcPr>
          <w:p w14:paraId="5BA74689" w14:textId="77777777" w:rsidR="00C454C1" w:rsidRPr="001D5B96" w:rsidRDefault="00C454C1" w:rsidP="00FE71A4">
            <w:pPr>
              <w:rPr>
                <w:b/>
              </w:rPr>
            </w:pPr>
            <w:r w:rsidRPr="001D5B96">
              <w:rPr>
                <w:b/>
              </w:rPr>
              <w:t>Pin</w:t>
            </w:r>
          </w:p>
        </w:tc>
        <w:tc>
          <w:tcPr>
            <w:tcW w:w="2268" w:type="dxa"/>
          </w:tcPr>
          <w:p w14:paraId="3B49D2C2" w14:textId="77777777" w:rsidR="00C454C1" w:rsidRPr="001D5B96" w:rsidRDefault="00C454C1" w:rsidP="00FE71A4">
            <w:pPr>
              <w:rPr>
                <w:b/>
              </w:rPr>
            </w:pPr>
            <w:r w:rsidRPr="001D5B96">
              <w:rPr>
                <w:b/>
              </w:rPr>
              <w:t xml:space="preserve">Signal </w:t>
            </w:r>
          </w:p>
        </w:tc>
        <w:tc>
          <w:tcPr>
            <w:tcW w:w="1559" w:type="dxa"/>
          </w:tcPr>
          <w:p w14:paraId="1A271FEA" w14:textId="77777777" w:rsidR="00C454C1" w:rsidRPr="001D5B96" w:rsidRDefault="00C454C1" w:rsidP="00FE71A4">
            <w:pPr>
              <w:rPr>
                <w:b/>
              </w:rPr>
            </w:pPr>
            <w:r w:rsidRPr="001D5B96">
              <w:rPr>
                <w:b/>
              </w:rPr>
              <w:t>Level</w:t>
            </w:r>
          </w:p>
        </w:tc>
        <w:tc>
          <w:tcPr>
            <w:tcW w:w="3918" w:type="dxa"/>
          </w:tcPr>
          <w:p w14:paraId="6A0019C4" w14:textId="77777777" w:rsidR="00C454C1" w:rsidRPr="001D5B96" w:rsidRDefault="00C454C1" w:rsidP="00FE71A4">
            <w:pPr>
              <w:rPr>
                <w:b/>
              </w:rPr>
            </w:pPr>
            <w:r w:rsidRPr="001D5B96">
              <w:rPr>
                <w:b/>
              </w:rPr>
              <w:t>Notes</w:t>
            </w:r>
          </w:p>
        </w:tc>
      </w:tr>
      <w:tr w:rsidR="00C454C1" w14:paraId="0F1BA90C" w14:textId="77777777" w:rsidTr="00FE71A4">
        <w:tc>
          <w:tcPr>
            <w:tcW w:w="1271" w:type="dxa"/>
          </w:tcPr>
          <w:p w14:paraId="3201E68E" w14:textId="77777777" w:rsidR="00C454C1" w:rsidRDefault="00C454C1" w:rsidP="00FE71A4">
            <w:r>
              <w:t>1</w:t>
            </w:r>
          </w:p>
        </w:tc>
        <w:tc>
          <w:tcPr>
            <w:tcW w:w="2268" w:type="dxa"/>
          </w:tcPr>
          <w:p w14:paraId="0DF6B280" w14:textId="77777777" w:rsidR="00C454C1" w:rsidRDefault="00C454C1" w:rsidP="00FE71A4">
            <w:r>
              <w:t>+12V</w:t>
            </w:r>
          </w:p>
        </w:tc>
        <w:tc>
          <w:tcPr>
            <w:tcW w:w="1559" w:type="dxa"/>
          </w:tcPr>
          <w:p w14:paraId="4C2A94F7" w14:textId="77777777" w:rsidR="00C454C1" w:rsidRDefault="00C454C1" w:rsidP="00FE71A4"/>
        </w:tc>
        <w:tc>
          <w:tcPr>
            <w:tcW w:w="3918" w:type="dxa"/>
          </w:tcPr>
          <w:p w14:paraId="18A1B7FA" w14:textId="77777777" w:rsidR="00C454C1" w:rsidRDefault="00C454C1" w:rsidP="00FE71A4"/>
        </w:tc>
      </w:tr>
      <w:tr w:rsidR="00C454C1" w14:paraId="70FE9D6D" w14:textId="77777777" w:rsidTr="00FE71A4">
        <w:tc>
          <w:tcPr>
            <w:tcW w:w="1271" w:type="dxa"/>
          </w:tcPr>
          <w:p w14:paraId="3330DFD1" w14:textId="77777777" w:rsidR="00C454C1" w:rsidRDefault="00C454C1" w:rsidP="00FE71A4">
            <w:r>
              <w:t>2</w:t>
            </w:r>
          </w:p>
        </w:tc>
        <w:tc>
          <w:tcPr>
            <w:tcW w:w="2268" w:type="dxa"/>
          </w:tcPr>
          <w:p w14:paraId="75072013" w14:textId="77777777" w:rsidR="00C454C1" w:rsidRDefault="00C454C1" w:rsidP="00FE71A4">
            <w:r>
              <w:t>GND</w:t>
            </w:r>
          </w:p>
        </w:tc>
        <w:tc>
          <w:tcPr>
            <w:tcW w:w="1559" w:type="dxa"/>
          </w:tcPr>
          <w:p w14:paraId="2D668039" w14:textId="77777777" w:rsidR="00C454C1" w:rsidRDefault="00C454C1" w:rsidP="00FE71A4"/>
        </w:tc>
        <w:tc>
          <w:tcPr>
            <w:tcW w:w="3918" w:type="dxa"/>
          </w:tcPr>
          <w:p w14:paraId="5051E658" w14:textId="77777777" w:rsidR="00C454C1" w:rsidRDefault="00C454C1" w:rsidP="00FE71A4"/>
        </w:tc>
      </w:tr>
      <w:tr w:rsidR="00C454C1" w14:paraId="7B947EB0" w14:textId="77777777" w:rsidTr="00FE71A4">
        <w:tc>
          <w:tcPr>
            <w:tcW w:w="1271" w:type="dxa"/>
          </w:tcPr>
          <w:p w14:paraId="72EA482B" w14:textId="77777777" w:rsidR="00C454C1" w:rsidRDefault="00C454C1" w:rsidP="00FE71A4">
            <w:r>
              <w:t>3</w:t>
            </w:r>
          </w:p>
        </w:tc>
        <w:tc>
          <w:tcPr>
            <w:tcW w:w="2268" w:type="dxa"/>
          </w:tcPr>
          <w:p w14:paraId="20DF9747" w14:textId="5AE96153" w:rsidR="00C454C1" w:rsidRDefault="00145EF8" w:rsidP="00FE71A4">
            <w:r>
              <w:t>Bias_Enable</w:t>
            </w:r>
          </w:p>
        </w:tc>
        <w:tc>
          <w:tcPr>
            <w:tcW w:w="1559" w:type="dxa"/>
          </w:tcPr>
          <w:p w14:paraId="3CBB49CC" w14:textId="77777777" w:rsidR="00C454C1" w:rsidRDefault="00C454C1" w:rsidP="00FE71A4">
            <w:r>
              <w:t>Open drain, +12v return</w:t>
            </w:r>
          </w:p>
        </w:tc>
        <w:tc>
          <w:tcPr>
            <w:tcW w:w="3918" w:type="dxa"/>
          </w:tcPr>
          <w:p w14:paraId="55C4D7B8" w14:textId="27255C51" w:rsidR="00C454C1" w:rsidRDefault="00C454C1" w:rsidP="00FE71A4">
            <w:r>
              <w:t>Enables TX bias</w:t>
            </w:r>
          </w:p>
        </w:tc>
      </w:tr>
      <w:tr w:rsidR="00C454C1" w14:paraId="18231965" w14:textId="77777777" w:rsidTr="00FE71A4">
        <w:tc>
          <w:tcPr>
            <w:tcW w:w="1271" w:type="dxa"/>
          </w:tcPr>
          <w:p w14:paraId="0ACD25C5" w14:textId="77777777" w:rsidR="00C454C1" w:rsidRDefault="00C454C1" w:rsidP="00FE71A4">
            <w:r>
              <w:t>4</w:t>
            </w:r>
          </w:p>
        </w:tc>
        <w:tc>
          <w:tcPr>
            <w:tcW w:w="2268" w:type="dxa"/>
          </w:tcPr>
          <w:p w14:paraId="7B2EA58B" w14:textId="77777777" w:rsidR="00C454C1" w:rsidRDefault="00C454C1" w:rsidP="00FE71A4">
            <w:r>
              <w:t>GND</w:t>
            </w:r>
          </w:p>
        </w:tc>
        <w:tc>
          <w:tcPr>
            <w:tcW w:w="1559" w:type="dxa"/>
          </w:tcPr>
          <w:p w14:paraId="4791C16D" w14:textId="77777777" w:rsidR="00C454C1" w:rsidRDefault="00C454C1" w:rsidP="00FE71A4"/>
        </w:tc>
        <w:tc>
          <w:tcPr>
            <w:tcW w:w="3918" w:type="dxa"/>
          </w:tcPr>
          <w:p w14:paraId="3DB65D39" w14:textId="77777777" w:rsidR="00C454C1" w:rsidRDefault="00C454C1" w:rsidP="00FE71A4"/>
        </w:tc>
      </w:tr>
      <w:tr w:rsidR="00C454C1" w14:paraId="7913A1EE" w14:textId="77777777" w:rsidTr="00FE71A4">
        <w:tc>
          <w:tcPr>
            <w:tcW w:w="1271" w:type="dxa"/>
          </w:tcPr>
          <w:p w14:paraId="1591E853" w14:textId="77777777" w:rsidR="00C454C1" w:rsidRDefault="00C454C1" w:rsidP="00FE71A4">
            <w:r>
              <w:t>5</w:t>
            </w:r>
          </w:p>
        </w:tc>
        <w:tc>
          <w:tcPr>
            <w:tcW w:w="2268" w:type="dxa"/>
          </w:tcPr>
          <w:p w14:paraId="198A6736" w14:textId="77777777" w:rsidR="00C454C1" w:rsidRDefault="00C454C1" w:rsidP="00FE71A4">
            <w:r>
              <w:t>GND</w:t>
            </w:r>
          </w:p>
        </w:tc>
        <w:tc>
          <w:tcPr>
            <w:tcW w:w="1559" w:type="dxa"/>
          </w:tcPr>
          <w:p w14:paraId="6DA638CA" w14:textId="77777777" w:rsidR="00C454C1" w:rsidRDefault="00C454C1" w:rsidP="00FE71A4"/>
        </w:tc>
        <w:tc>
          <w:tcPr>
            <w:tcW w:w="3918" w:type="dxa"/>
          </w:tcPr>
          <w:p w14:paraId="1CDD83BD" w14:textId="77777777" w:rsidR="00C454C1" w:rsidRDefault="00C454C1" w:rsidP="00FE71A4"/>
        </w:tc>
      </w:tr>
      <w:tr w:rsidR="00C454C1" w14:paraId="2E95490A" w14:textId="77777777" w:rsidTr="00FE71A4">
        <w:tc>
          <w:tcPr>
            <w:tcW w:w="1271" w:type="dxa"/>
          </w:tcPr>
          <w:p w14:paraId="0138111D" w14:textId="77777777" w:rsidR="00C454C1" w:rsidRDefault="00C454C1" w:rsidP="00FE71A4">
            <w:r>
              <w:t>6</w:t>
            </w:r>
          </w:p>
        </w:tc>
        <w:tc>
          <w:tcPr>
            <w:tcW w:w="2268" w:type="dxa"/>
          </w:tcPr>
          <w:p w14:paraId="5EF53D81" w14:textId="77777777" w:rsidR="00C454C1" w:rsidRDefault="00C454C1" w:rsidP="00FE71A4">
            <w:r>
              <w:t>Drain current sense</w:t>
            </w:r>
          </w:p>
        </w:tc>
        <w:tc>
          <w:tcPr>
            <w:tcW w:w="1559" w:type="dxa"/>
          </w:tcPr>
          <w:p w14:paraId="01457202" w14:textId="77777777" w:rsidR="00C454C1" w:rsidRDefault="00C454C1" w:rsidP="00FE71A4">
            <w:r>
              <w:t>0-5V</w:t>
            </w:r>
          </w:p>
        </w:tc>
        <w:tc>
          <w:tcPr>
            <w:tcW w:w="3918" w:type="dxa"/>
          </w:tcPr>
          <w:p w14:paraId="60336422" w14:textId="77777777" w:rsidR="00C454C1" w:rsidRDefault="00C454C1" w:rsidP="00FE71A4">
            <w:r>
              <w:t>Source: pallet</w:t>
            </w:r>
          </w:p>
        </w:tc>
      </w:tr>
      <w:tr w:rsidR="00C454C1" w14:paraId="0F163597" w14:textId="77777777" w:rsidTr="00FE71A4">
        <w:tc>
          <w:tcPr>
            <w:tcW w:w="1271" w:type="dxa"/>
          </w:tcPr>
          <w:p w14:paraId="301FDE06" w14:textId="77777777" w:rsidR="00C454C1" w:rsidRDefault="00C454C1" w:rsidP="00FE71A4">
            <w:r>
              <w:t>7</w:t>
            </w:r>
          </w:p>
        </w:tc>
        <w:tc>
          <w:tcPr>
            <w:tcW w:w="2268" w:type="dxa"/>
          </w:tcPr>
          <w:p w14:paraId="51955A67" w14:textId="77777777" w:rsidR="00C454C1" w:rsidRDefault="00C454C1" w:rsidP="00FE71A4">
            <w:r>
              <w:t>PSU Voltage sense</w:t>
            </w:r>
          </w:p>
        </w:tc>
        <w:tc>
          <w:tcPr>
            <w:tcW w:w="1559" w:type="dxa"/>
          </w:tcPr>
          <w:p w14:paraId="69BA1388" w14:textId="77777777" w:rsidR="00C454C1" w:rsidRDefault="00C454C1" w:rsidP="00FE71A4">
            <w:r>
              <w:t>0-5V</w:t>
            </w:r>
          </w:p>
        </w:tc>
        <w:tc>
          <w:tcPr>
            <w:tcW w:w="3918" w:type="dxa"/>
          </w:tcPr>
          <w:p w14:paraId="78B69244" w14:textId="53132A6A" w:rsidR="00C454C1" w:rsidRDefault="00C454C1" w:rsidP="00E36D8C">
            <w:r>
              <w:t>Source: pallet</w:t>
            </w:r>
          </w:p>
        </w:tc>
      </w:tr>
      <w:tr w:rsidR="00C454C1" w14:paraId="05892F4E" w14:textId="77777777" w:rsidTr="00FE71A4">
        <w:tc>
          <w:tcPr>
            <w:tcW w:w="1271" w:type="dxa"/>
          </w:tcPr>
          <w:p w14:paraId="62129122" w14:textId="77777777" w:rsidR="00C454C1" w:rsidRDefault="00C454C1" w:rsidP="00FE71A4">
            <w:r>
              <w:t>8</w:t>
            </w:r>
          </w:p>
        </w:tc>
        <w:tc>
          <w:tcPr>
            <w:tcW w:w="2268" w:type="dxa"/>
          </w:tcPr>
          <w:p w14:paraId="7D56B6CA" w14:textId="77777777" w:rsidR="00C454C1" w:rsidRDefault="00C454C1" w:rsidP="00FE71A4">
            <w:r>
              <w:t>50V_Control</w:t>
            </w:r>
          </w:p>
        </w:tc>
        <w:tc>
          <w:tcPr>
            <w:tcW w:w="1559" w:type="dxa"/>
          </w:tcPr>
          <w:p w14:paraId="02AF63BD" w14:textId="77777777" w:rsidR="00C454C1" w:rsidRDefault="00C454C1" w:rsidP="00FE71A4">
            <w:r>
              <w:t>5V CMOS</w:t>
            </w:r>
          </w:p>
        </w:tc>
        <w:tc>
          <w:tcPr>
            <w:tcW w:w="3918" w:type="dxa"/>
          </w:tcPr>
          <w:p w14:paraId="1D9202FC" w14:textId="77777777" w:rsidR="00C454C1" w:rsidRDefault="00C454C1" w:rsidP="00FE71A4">
            <w:r>
              <w:t>High = PSU enabled</w:t>
            </w:r>
          </w:p>
        </w:tc>
      </w:tr>
      <w:tr w:rsidR="00C454C1" w14:paraId="756B6CE1" w14:textId="77777777" w:rsidTr="00FE71A4">
        <w:tc>
          <w:tcPr>
            <w:tcW w:w="1271" w:type="dxa"/>
          </w:tcPr>
          <w:p w14:paraId="7AE87ED3" w14:textId="77777777" w:rsidR="00C454C1" w:rsidRDefault="00C454C1" w:rsidP="00FE71A4">
            <w:r>
              <w:t>9</w:t>
            </w:r>
          </w:p>
        </w:tc>
        <w:tc>
          <w:tcPr>
            <w:tcW w:w="2268" w:type="dxa"/>
          </w:tcPr>
          <w:p w14:paraId="44566D66" w14:textId="77777777" w:rsidR="00C454C1" w:rsidRDefault="00C454C1" w:rsidP="00FE71A4">
            <w:r>
              <w:t>Temperature sense</w:t>
            </w:r>
          </w:p>
        </w:tc>
        <w:tc>
          <w:tcPr>
            <w:tcW w:w="1559" w:type="dxa"/>
          </w:tcPr>
          <w:p w14:paraId="42AFA890" w14:textId="77777777" w:rsidR="00C454C1" w:rsidRDefault="00C454C1" w:rsidP="00FE71A4">
            <w:r>
              <w:t>0-4V</w:t>
            </w:r>
          </w:p>
        </w:tc>
        <w:tc>
          <w:tcPr>
            <w:tcW w:w="3918" w:type="dxa"/>
          </w:tcPr>
          <w:p w14:paraId="67E2733A" w14:textId="77777777" w:rsidR="00C454C1" w:rsidRDefault="00C454C1" w:rsidP="00FE71A4">
            <w:r>
              <w:t>Source: pallet</w:t>
            </w:r>
          </w:p>
        </w:tc>
      </w:tr>
      <w:tr w:rsidR="00C454C1" w14:paraId="0DA85C2E" w14:textId="77777777" w:rsidTr="00FE71A4">
        <w:tc>
          <w:tcPr>
            <w:tcW w:w="1271" w:type="dxa"/>
          </w:tcPr>
          <w:p w14:paraId="353CFAC3" w14:textId="77777777" w:rsidR="00C454C1" w:rsidRDefault="00C454C1" w:rsidP="00FE71A4">
            <w:r>
              <w:t>10</w:t>
            </w:r>
          </w:p>
        </w:tc>
        <w:tc>
          <w:tcPr>
            <w:tcW w:w="2268" w:type="dxa"/>
          </w:tcPr>
          <w:p w14:paraId="7F6CCA9A" w14:textId="77777777" w:rsidR="00C454C1" w:rsidRDefault="00C454C1" w:rsidP="00FE71A4">
            <w:r>
              <w:t>GND</w:t>
            </w:r>
          </w:p>
        </w:tc>
        <w:tc>
          <w:tcPr>
            <w:tcW w:w="1559" w:type="dxa"/>
          </w:tcPr>
          <w:p w14:paraId="0BA565E4" w14:textId="77777777" w:rsidR="00C454C1" w:rsidRDefault="00C454C1" w:rsidP="00FE71A4"/>
        </w:tc>
        <w:tc>
          <w:tcPr>
            <w:tcW w:w="3918" w:type="dxa"/>
          </w:tcPr>
          <w:p w14:paraId="63429DB0" w14:textId="77777777" w:rsidR="00C454C1" w:rsidRDefault="00C454C1" w:rsidP="00FE71A4"/>
        </w:tc>
      </w:tr>
    </w:tbl>
    <w:p w14:paraId="0EE51220" w14:textId="77777777" w:rsidR="00C454C1" w:rsidRDefault="00C454C1" w:rsidP="00C454C1"/>
    <w:p w14:paraId="04F51F0F" w14:textId="77777777" w:rsidR="00C454C1" w:rsidRDefault="00C454C1" w:rsidP="00C454C1"/>
    <w:tbl>
      <w:tblPr>
        <w:tblStyle w:val="TableGrid"/>
        <w:tblW w:w="0" w:type="auto"/>
        <w:tblLook w:val="04A0" w:firstRow="1" w:lastRow="0" w:firstColumn="1" w:lastColumn="0" w:noHBand="0" w:noVBand="1"/>
      </w:tblPr>
      <w:tblGrid>
        <w:gridCol w:w="1271"/>
        <w:gridCol w:w="2268"/>
        <w:gridCol w:w="1559"/>
        <w:gridCol w:w="3918"/>
      </w:tblGrid>
      <w:tr w:rsidR="00C454C1" w14:paraId="0D9B0DAA" w14:textId="77777777" w:rsidTr="00FE71A4">
        <w:tc>
          <w:tcPr>
            <w:tcW w:w="1271" w:type="dxa"/>
          </w:tcPr>
          <w:p w14:paraId="4AB53639" w14:textId="77777777" w:rsidR="00C454C1" w:rsidRDefault="00C454C1" w:rsidP="00FE71A4">
            <w:pPr>
              <w:keepNext/>
            </w:pPr>
            <w:r w:rsidRPr="001D5B96">
              <w:rPr>
                <w:b/>
              </w:rPr>
              <w:t>Connector</w:t>
            </w:r>
          </w:p>
        </w:tc>
        <w:tc>
          <w:tcPr>
            <w:tcW w:w="2268" w:type="dxa"/>
          </w:tcPr>
          <w:p w14:paraId="24EE1641" w14:textId="77777777" w:rsidR="00C454C1" w:rsidRDefault="00C454C1" w:rsidP="00FE71A4">
            <w:pPr>
              <w:keepNext/>
            </w:pPr>
            <w:r>
              <w:t>J3</w:t>
            </w:r>
          </w:p>
        </w:tc>
        <w:tc>
          <w:tcPr>
            <w:tcW w:w="1559" w:type="dxa"/>
          </w:tcPr>
          <w:p w14:paraId="5CD88484" w14:textId="77777777" w:rsidR="00C454C1" w:rsidRPr="001D5B96" w:rsidRDefault="00C454C1" w:rsidP="00FE71A4">
            <w:pPr>
              <w:keepNext/>
              <w:rPr>
                <w:b/>
              </w:rPr>
            </w:pPr>
            <w:r w:rsidRPr="001D5B96">
              <w:rPr>
                <w:b/>
              </w:rPr>
              <w:t>Connects to:</w:t>
            </w:r>
          </w:p>
        </w:tc>
        <w:tc>
          <w:tcPr>
            <w:tcW w:w="3918" w:type="dxa"/>
          </w:tcPr>
          <w:p w14:paraId="7960B209" w14:textId="77777777" w:rsidR="00C454C1" w:rsidRDefault="00C454C1" w:rsidP="00FE71A4">
            <w:pPr>
              <w:keepNext/>
            </w:pPr>
            <w:r>
              <w:t>BPF Board</w:t>
            </w:r>
          </w:p>
        </w:tc>
      </w:tr>
      <w:tr w:rsidR="00C454C1" w14:paraId="5EA04A9D" w14:textId="77777777" w:rsidTr="00FE71A4">
        <w:tc>
          <w:tcPr>
            <w:tcW w:w="1271" w:type="dxa"/>
          </w:tcPr>
          <w:p w14:paraId="1067F91E" w14:textId="77777777" w:rsidR="00C454C1" w:rsidRDefault="00C454C1" w:rsidP="00FE71A4">
            <w:pPr>
              <w:keepNext/>
            </w:pPr>
            <w:r w:rsidRPr="001D5B96">
              <w:rPr>
                <w:b/>
              </w:rPr>
              <w:t>Type</w:t>
            </w:r>
            <w:r>
              <w:t>:</w:t>
            </w:r>
          </w:p>
        </w:tc>
        <w:tc>
          <w:tcPr>
            <w:tcW w:w="2268" w:type="dxa"/>
          </w:tcPr>
          <w:p w14:paraId="7FCCBCE0" w14:textId="77777777" w:rsidR="00C454C1" w:rsidRDefault="00C454C1" w:rsidP="00FE71A4">
            <w:pPr>
              <w:keepNext/>
            </w:pPr>
            <w:r>
              <w:t>5 pin, 1x5 0.1” pitch?</w:t>
            </w:r>
          </w:p>
        </w:tc>
        <w:tc>
          <w:tcPr>
            <w:tcW w:w="1559" w:type="dxa"/>
          </w:tcPr>
          <w:p w14:paraId="6C76DA6E" w14:textId="77777777" w:rsidR="00C454C1" w:rsidRDefault="00C454C1" w:rsidP="00FE71A4">
            <w:pPr>
              <w:keepNext/>
            </w:pPr>
          </w:p>
        </w:tc>
        <w:tc>
          <w:tcPr>
            <w:tcW w:w="3918" w:type="dxa"/>
          </w:tcPr>
          <w:p w14:paraId="26A68DF2" w14:textId="77777777" w:rsidR="00C454C1" w:rsidRDefault="00C454C1" w:rsidP="00FE71A4">
            <w:pPr>
              <w:keepNext/>
            </w:pPr>
          </w:p>
        </w:tc>
      </w:tr>
      <w:tr w:rsidR="00C454C1" w14:paraId="5EF9AAD6" w14:textId="77777777" w:rsidTr="00FE71A4">
        <w:tc>
          <w:tcPr>
            <w:tcW w:w="1271" w:type="dxa"/>
          </w:tcPr>
          <w:p w14:paraId="465B50BC" w14:textId="77777777" w:rsidR="00C454C1" w:rsidRPr="001D5B96" w:rsidRDefault="00C454C1" w:rsidP="00FE71A4">
            <w:pPr>
              <w:keepNext/>
              <w:rPr>
                <w:b/>
              </w:rPr>
            </w:pPr>
            <w:r w:rsidRPr="001D5B96">
              <w:rPr>
                <w:b/>
              </w:rPr>
              <w:t>Pin</w:t>
            </w:r>
          </w:p>
        </w:tc>
        <w:tc>
          <w:tcPr>
            <w:tcW w:w="2268" w:type="dxa"/>
          </w:tcPr>
          <w:p w14:paraId="3835251F" w14:textId="77777777" w:rsidR="00C454C1" w:rsidRPr="001D5B96" w:rsidRDefault="00C454C1" w:rsidP="00FE71A4">
            <w:pPr>
              <w:keepNext/>
              <w:rPr>
                <w:b/>
              </w:rPr>
            </w:pPr>
            <w:r w:rsidRPr="001D5B96">
              <w:rPr>
                <w:b/>
              </w:rPr>
              <w:t xml:space="preserve">Signal </w:t>
            </w:r>
          </w:p>
        </w:tc>
        <w:tc>
          <w:tcPr>
            <w:tcW w:w="1559" w:type="dxa"/>
          </w:tcPr>
          <w:p w14:paraId="69DDF485" w14:textId="77777777" w:rsidR="00C454C1" w:rsidRPr="001D5B96" w:rsidRDefault="00C454C1" w:rsidP="00FE71A4">
            <w:pPr>
              <w:keepNext/>
              <w:rPr>
                <w:b/>
              </w:rPr>
            </w:pPr>
            <w:r w:rsidRPr="001D5B96">
              <w:rPr>
                <w:b/>
              </w:rPr>
              <w:t>Level</w:t>
            </w:r>
          </w:p>
        </w:tc>
        <w:tc>
          <w:tcPr>
            <w:tcW w:w="3918" w:type="dxa"/>
          </w:tcPr>
          <w:p w14:paraId="02FA7F7E" w14:textId="77777777" w:rsidR="00C454C1" w:rsidRPr="001D5B96" w:rsidRDefault="00C454C1" w:rsidP="00FE71A4">
            <w:pPr>
              <w:keepNext/>
              <w:rPr>
                <w:b/>
              </w:rPr>
            </w:pPr>
            <w:r w:rsidRPr="001D5B96">
              <w:rPr>
                <w:b/>
              </w:rPr>
              <w:t>Notes</w:t>
            </w:r>
          </w:p>
        </w:tc>
      </w:tr>
      <w:tr w:rsidR="00C454C1" w14:paraId="7489F120" w14:textId="77777777" w:rsidTr="00FE71A4">
        <w:tc>
          <w:tcPr>
            <w:tcW w:w="1271" w:type="dxa"/>
          </w:tcPr>
          <w:p w14:paraId="2B1BB813" w14:textId="77777777" w:rsidR="00C454C1" w:rsidRDefault="00C454C1" w:rsidP="00FE71A4">
            <w:pPr>
              <w:keepNext/>
            </w:pPr>
            <w:r>
              <w:t>1</w:t>
            </w:r>
          </w:p>
        </w:tc>
        <w:tc>
          <w:tcPr>
            <w:tcW w:w="2268" w:type="dxa"/>
          </w:tcPr>
          <w:p w14:paraId="617183B2" w14:textId="77777777" w:rsidR="00C454C1" w:rsidRDefault="00C454C1" w:rsidP="00FE71A4">
            <w:pPr>
              <w:keepNext/>
            </w:pPr>
            <w:r>
              <w:t>Forward power envelope</w:t>
            </w:r>
          </w:p>
        </w:tc>
        <w:tc>
          <w:tcPr>
            <w:tcW w:w="1559" w:type="dxa"/>
          </w:tcPr>
          <w:p w14:paraId="5AD638DA" w14:textId="16CE023D" w:rsidR="00C454C1" w:rsidRDefault="00C454C1" w:rsidP="00FE71A4">
            <w:pPr>
              <w:keepNext/>
            </w:pPr>
            <w:r>
              <w:t>0-5V</w:t>
            </w:r>
          </w:p>
          <w:p w14:paraId="674FE054" w14:textId="77777777" w:rsidR="00C454C1" w:rsidRDefault="00C454C1" w:rsidP="00FE71A4">
            <w:pPr>
              <w:keepNext/>
            </w:pPr>
          </w:p>
        </w:tc>
        <w:tc>
          <w:tcPr>
            <w:tcW w:w="3918" w:type="dxa"/>
          </w:tcPr>
          <w:p w14:paraId="7E5DEE3F" w14:textId="6E382F27" w:rsidR="00C454C1" w:rsidRDefault="00C454C1" w:rsidP="00E36D8C">
            <w:pPr>
              <w:keepNext/>
            </w:pPr>
            <w:r>
              <w:t>Scaling: assume 5V=600W?</w:t>
            </w:r>
          </w:p>
        </w:tc>
      </w:tr>
      <w:tr w:rsidR="00C454C1" w14:paraId="4D186039" w14:textId="77777777" w:rsidTr="00FE71A4">
        <w:tc>
          <w:tcPr>
            <w:tcW w:w="1271" w:type="dxa"/>
          </w:tcPr>
          <w:p w14:paraId="6AF45DC5" w14:textId="77777777" w:rsidR="00C454C1" w:rsidRDefault="00C454C1" w:rsidP="00FE71A4">
            <w:pPr>
              <w:keepNext/>
            </w:pPr>
            <w:r>
              <w:t>2</w:t>
            </w:r>
          </w:p>
        </w:tc>
        <w:tc>
          <w:tcPr>
            <w:tcW w:w="2268" w:type="dxa"/>
          </w:tcPr>
          <w:p w14:paraId="3BBE463A" w14:textId="77777777" w:rsidR="00C454C1" w:rsidRDefault="00C454C1" w:rsidP="00FE71A4">
            <w:pPr>
              <w:keepNext/>
            </w:pPr>
            <w:r>
              <w:t>Reverse power envelope</w:t>
            </w:r>
          </w:p>
        </w:tc>
        <w:tc>
          <w:tcPr>
            <w:tcW w:w="1559" w:type="dxa"/>
          </w:tcPr>
          <w:p w14:paraId="0D98FC0F" w14:textId="70AF04EC" w:rsidR="00C454C1" w:rsidRDefault="00C454C1" w:rsidP="00FE71A4">
            <w:pPr>
              <w:keepNext/>
            </w:pPr>
            <w:r>
              <w:t>0-5V</w:t>
            </w:r>
          </w:p>
        </w:tc>
        <w:tc>
          <w:tcPr>
            <w:tcW w:w="3918" w:type="dxa"/>
          </w:tcPr>
          <w:p w14:paraId="410A8EE3" w14:textId="6920DE2B" w:rsidR="00C454C1" w:rsidRDefault="00C454C1" w:rsidP="00E36D8C">
            <w:pPr>
              <w:keepNext/>
            </w:pPr>
            <w:r>
              <w:t>Scaling: assume 5V=600W?</w:t>
            </w:r>
          </w:p>
        </w:tc>
      </w:tr>
      <w:tr w:rsidR="00C454C1" w14:paraId="425EDE4B" w14:textId="77777777" w:rsidTr="00FE71A4">
        <w:tc>
          <w:tcPr>
            <w:tcW w:w="1271" w:type="dxa"/>
          </w:tcPr>
          <w:p w14:paraId="3B3048AB" w14:textId="77777777" w:rsidR="00C454C1" w:rsidRDefault="00C454C1" w:rsidP="00FE71A4">
            <w:pPr>
              <w:keepNext/>
            </w:pPr>
            <w:r>
              <w:t>3</w:t>
            </w:r>
          </w:p>
        </w:tc>
        <w:tc>
          <w:tcPr>
            <w:tcW w:w="2268" w:type="dxa"/>
          </w:tcPr>
          <w:p w14:paraId="4660996B" w14:textId="77777777" w:rsidR="00C454C1" w:rsidRDefault="00C454C1" w:rsidP="00FE71A4">
            <w:pPr>
              <w:keepNext/>
            </w:pPr>
            <w:r>
              <w:t>GND</w:t>
            </w:r>
          </w:p>
        </w:tc>
        <w:tc>
          <w:tcPr>
            <w:tcW w:w="1559" w:type="dxa"/>
          </w:tcPr>
          <w:p w14:paraId="02EA7AC9" w14:textId="77777777" w:rsidR="00C454C1" w:rsidRDefault="00C454C1" w:rsidP="00FE71A4">
            <w:pPr>
              <w:keepNext/>
            </w:pPr>
          </w:p>
        </w:tc>
        <w:tc>
          <w:tcPr>
            <w:tcW w:w="3918" w:type="dxa"/>
          </w:tcPr>
          <w:p w14:paraId="78752D7C" w14:textId="77777777" w:rsidR="00C454C1" w:rsidRDefault="00C454C1" w:rsidP="00FE71A4">
            <w:pPr>
              <w:keepNext/>
            </w:pPr>
          </w:p>
        </w:tc>
      </w:tr>
      <w:tr w:rsidR="00C454C1" w14:paraId="7222F8D5" w14:textId="77777777" w:rsidTr="00FE71A4">
        <w:tc>
          <w:tcPr>
            <w:tcW w:w="1271" w:type="dxa"/>
          </w:tcPr>
          <w:p w14:paraId="4C82B18C" w14:textId="77777777" w:rsidR="00C454C1" w:rsidRDefault="00C454C1" w:rsidP="00FE71A4">
            <w:pPr>
              <w:keepNext/>
            </w:pPr>
            <w:r>
              <w:t>4</w:t>
            </w:r>
          </w:p>
        </w:tc>
        <w:tc>
          <w:tcPr>
            <w:tcW w:w="2268" w:type="dxa"/>
          </w:tcPr>
          <w:p w14:paraId="4CE21A94" w14:textId="77777777" w:rsidR="00C454C1" w:rsidRDefault="00C454C1" w:rsidP="00FE71A4">
            <w:pPr>
              <w:keepNext/>
            </w:pPr>
            <w:r>
              <w:t>+12V</w:t>
            </w:r>
          </w:p>
        </w:tc>
        <w:tc>
          <w:tcPr>
            <w:tcW w:w="1559" w:type="dxa"/>
          </w:tcPr>
          <w:p w14:paraId="19228DFD" w14:textId="77777777" w:rsidR="00C454C1" w:rsidRDefault="00C454C1" w:rsidP="00FE71A4">
            <w:pPr>
              <w:keepNext/>
            </w:pPr>
          </w:p>
        </w:tc>
        <w:tc>
          <w:tcPr>
            <w:tcW w:w="3918" w:type="dxa"/>
          </w:tcPr>
          <w:p w14:paraId="5DADDDCD" w14:textId="77777777" w:rsidR="00C454C1" w:rsidRDefault="00C454C1" w:rsidP="00FE71A4">
            <w:pPr>
              <w:keepNext/>
            </w:pPr>
          </w:p>
        </w:tc>
      </w:tr>
      <w:tr w:rsidR="00C454C1" w14:paraId="41EB2FEA" w14:textId="77777777" w:rsidTr="00FE71A4">
        <w:tc>
          <w:tcPr>
            <w:tcW w:w="1271" w:type="dxa"/>
          </w:tcPr>
          <w:p w14:paraId="42B0EAC8" w14:textId="77777777" w:rsidR="00C454C1" w:rsidRDefault="00C454C1" w:rsidP="00FE71A4">
            <w:pPr>
              <w:keepNext/>
            </w:pPr>
            <w:r>
              <w:t>5</w:t>
            </w:r>
          </w:p>
        </w:tc>
        <w:tc>
          <w:tcPr>
            <w:tcW w:w="2268" w:type="dxa"/>
          </w:tcPr>
          <w:p w14:paraId="182BC79C" w14:textId="77777777" w:rsidR="00C454C1" w:rsidRDefault="00C454C1" w:rsidP="00FE71A4">
            <w:pPr>
              <w:keepNext/>
            </w:pPr>
            <w:r>
              <w:t>TXRX_RELAY</w:t>
            </w:r>
          </w:p>
        </w:tc>
        <w:tc>
          <w:tcPr>
            <w:tcW w:w="1559" w:type="dxa"/>
          </w:tcPr>
          <w:p w14:paraId="6295740D" w14:textId="0604E883" w:rsidR="00C454C1" w:rsidRDefault="00C454C1" w:rsidP="00145EF8">
            <w:pPr>
              <w:keepNext/>
            </w:pPr>
            <w:r>
              <w:t>Open drain, +</w:t>
            </w:r>
            <w:r w:rsidR="00145EF8">
              <w:t>5V pullup</w:t>
            </w:r>
          </w:p>
        </w:tc>
        <w:tc>
          <w:tcPr>
            <w:tcW w:w="3918" w:type="dxa"/>
          </w:tcPr>
          <w:p w14:paraId="1A920266" w14:textId="77777777" w:rsidR="00C454C1" w:rsidRDefault="00C454C1" w:rsidP="00FE71A4">
            <w:pPr>
              <w:keepNext/>
            </w:pPr>
            <w:r>
              <w:t>Low = PTT pressed</w:t>
            </w:r>
          </w:p>
          <w:p w14:paraId="6E72B734" w14:textId="77777777" w:rsidR="00C454C1" w:rsidRDefault="00C454C1" w:rsidP="00FE71A4">
            <w:pPr>
              <w:keepNext/>
            </w:pPr>
            <w:r>
              <w:t>Signal comes from BPF board U5</w:t>
            </w:r>
          </w:p>
        </w:tc>
      </w:tr>
    </w:tbl>
    <w:p w14:paraId="07E0E52F" w14:textId="77777777" w:rsidR="00C454C1" w:rsidRDefault="00C454C1" w:rsidP="00C454C1"/>
    <w:p w14:paraId="7699FEBE" w14:textId="77777777" w:rsidR="00C454C1" w:rsidRDefault="00C454C1" w:rsidP="00C454C1">
      <w:r>
        <w:t>+12v return on PTT – need to limit signal level at gate!</w:t>
      </w:r>
    </w:p>
    <w:tbl>
      <w:tblPr>
        <w:tblStyle w:val="TableGrid"/>
        <w:tblW w:w="0" w:type="auto"/>
        <w:tblLook w:val="04A0" w:firstRow="1" w:lastRow="0" w:firstColumn="1" w:lastColumn="0" w:noHBand="0" w:noVBand="1"/>
      </w:tblPr>
      <w:tblGrid>
        <w:gridCol w:w="1271"/>
        <w:gridCol w:w="2268"/>
        <w:gridCol w:w="1559"/>
        <w:gridCol w:w="3918"/>
      </w:tblGrid>
      <w:tr w:rsidR="00C454C1" w14:paraId="4E3ED5ED" w14:textId="77777777" w:rsidTr="00FE71A4">
        <w:tc>
          <w:tcPr>
            <w:tcW w:w="1271" w:type="dxa"/>
          </w:tcPr>
          <w:p w14:paraId="0CCEBDF5" w14:textId="77777777" w:rsidR="00C454C1" w:rsidRPr="001D5B96" w:rsidRDefault="00C454C1" w:rsidP="00FE71A4">
            <w:pPr>
              <w:keepNext/>
              <w:rPr>
                <w:b/>
              </w:rPr>
            </w:pPr>
            <w:r w:rsidRPr="001D5B96">
              <w:rPr>
                <w:b/>
              </w:rPr>
              <w:t>Connector</w:t>
            </w:r>
          </w:p>
        </w:tc>
        <w:tc>
          <w:tcPr>
            <w:tcW w:w="2268" w:type="dxa"/>
          </w:tcPr>
          <w:p w14:paraId="725A0816" w14:textId="77777777" w:rsidR="00C454C1" w:rsidRDefault="00C454C1" w:rsidP="00FE71A4">
            <w:pPr>
              <w:keepNext/>
            </w:pPr>
            <w:r>
              <w:t>J3</w:t>
            </w:r>
          </w:p>
        </w:tc>
        <w:tc>
          <w:tcPr>
            <w:tcW w:w="1559" w:type="dxa"/>
          </w:tcPr>
          <w:p w14:paraId="02F53B04" w14:textId="77777777" w:rsidR="00C454C1" w:rsidRDefault="00C454C1" w:rsidP="00FE71A4">
            <w:pPr>
              <w:keepNext/>
            </w:pPr>
            <w:r w:rsidRPr="001D5B96">
              <w:rPr>
                <w:b/>
              </w:rPr>
              <w:t>Connects to:</w:t>
            </w:r>
          </w:p>
        </w:tc>
        <w:tc>
          <w:tcPr>
            <w:tcW w:w="3918" w:type="dxa"/>
          </w:tcPr>
          <w:p w14:paraId="14E5C838" w14:textId="77777777" w:rsidR="00C454C1" w:rsidRDefault="00C454C1" w:rsidP="00FE71A4">
            <w:pPr>
              <w:keepNext/>
            </w:pPr>
            <w:r>
              <w:t>PS Coupler &amp; TR Board</w:t>
            </w:r>
          </w:p>
        </w:tc>
      </w:tr>
      <w:tr w:rsidR="00C454C1" w14:paraId="75C72219" w14:textId="77777777" w:rsidTr="00FE71A4">
        <w:tc>
          <w:tcPr>
            <w:tcW w:w="1271" w:type="dxa"/>
          </w:tcPr>
          <w:p w14:paraId="5BA1BDD0" w14:textId="77777777" w:rsidR="00C454C1" w:rsidRDefault="00C454C1" w:rsidP="00FE71A4">
            <w:pPr>
              <w:keepNext/>
            </w:pPr>
            <w:r w:rsidRPr="001D5B96">
              <w:rPr>
                <w:b/>
              </w:rPr>
              <w:t>Type</w:t>
            </w:r>
            <w:r>
              <w:t>:</w:t>
            </w:r>
          </w:p>
        </w:tc>
        <w:tc>
          <w:tcPr>
            <w:tcW w:w="2268" w:type="dxa"/>
          </w:tcPr>
          <w:p w14:paraId="66FBB0CC" w14:textId="77777777" w:rsidR="00C454C1" w:rsidRDefault="00C454C1" w:rsidP="00FE71A4">
            <w:pPr>
              <w:keepNext/>
            </w:pPr>
            <w:r>
              <w:t>5 pin, 1x5 0.1” pitch?</w:t>
            </w:r>
          </w:p>
        </w:tc>
        <w:tc>
          <w:tcPr>
            <w:tcW w:w="1559" w:type="dxa"/>
          </w:tcPr>
          <w:p w14:paraId="60BA72F3" w14:textId="77777777" w:rsidR="00C454C1" w:rsidRDefault="00C454C1" w:rsidP="00FE71A4">
            <w:pPr>
              <w:keepNext/>
            </w:pPr>
          </w:p>
        </w:tc>
        <w:tc>
          <w:tcPr>
            <w:tcW w:w="3918" w:type="dxa"/>
          </w:tcPr>
          <w:p w14:paraId="6BD8C33E" w14:textId="77777777" w:rsidR="00C454C1" w:rsidRDefault="00C454C1" w:rsidP="00FE71A4">
            <w:pPr>
              <w:keepNext/>
            </w:pPr>
          </w:p>
        </w:tc>
      </w:tr>
      <w:tr w:rsidR="00C454C1" w14:paraId="2578CED4" w14:textId="77777777" w:rsidTr="00FE71A4">
        <w:tc>
          <w:tcPr>
            <w:tcW w:w="1271" w:type="dxa"/>
          </w:tcPr>
          <w:p w14:paraId="73740D98" w14:textId="77777777" w:rsidR="00C454C1" w:rsidRPr="001D5B96" w:rsidRDefault="00C454C1" w:rsidP="00FE71A4">
            <w:pPr>
              <w:keepNext/>
              <w:rPr>
                <w:b/>
              </w:rPr>
            </w:pPr>
            <w:r w:rsidRPr="001D5B96">
              <w:rPr>
                <w:b/>
              </w:rPr>
              <w:t>Pin</w:t>
            </w:r>
          </w:p>
        </w:tc>
        <w:tc>
          <w:tcPr>
            <w:tcW w:w="2268" w:type="dxa"/>
          </w:tcPr>
          <w:p w14:paraId="463A6B71" w14:textId="77777777" w:rsidR="00C454C1" w:rsidRPr="001D5B96" w:rsidRDefault="00C454C1" w:rsidP="00FE71A4">
            <w:pPr>
              <w:keepNext/>
              <w:rPr>
                <w:b/>
              </w:rPr>
            </w:pPr>
            <w:r w:rsidRPr="001D5B96">
              <w:rPr>
                <w:b/>
              </w:rPr>
              <w:t xml:space="preserve">Signal </w:t>
            </w:r>
          </w:p>
        </w:tc>
        <w:tc>
          <w:tcPr>
            <w:tcW w:w="1559" w:type="dxa"/>
          </w:tcPr>
          <w:p w14:paraId="4A38A531" w14:textId="77777777" w:rsidR="00C454C1" w:rsidRPr="001D5B96" w:rsidRDefault="00C454C1" w:rsidP="00FE71A4">
            <w:pPr>
              <w:keepNext/>
              <w:rPr>
                <w:b/>
              </w:rPr>
            </w:pPr>
            <w:r w:rsidRPr="001D5B96">
              <w:rPr>
                <w:b/>
              </w:rPr>
              <w:t>Level</w:t>
            </w:r>
          </w:p>
        </w:tc>
        <w:tc>
          <w:tcPr>
            <w:tcW w:w="3918" w:type="dxa"/>
          </w:tcPr>
          <w:p w14:paraId="7A262C27" w14:textId="77777777" w:rsidR="00C454C1" w:rsidRPr="001D5B96" w:rsidRDefault="00C454C1" w:rsidP="00FE71A4">
            <w:pPr>
              <w:keepNext/>
              <w:rPr>
                <w:b/>
              </w:rPr>
            </w:pPr>
            <w:r w:rsidRPr="001D5B96">
              <w:rPr>
                <w:b/>
              </w:rPr>
              <w:t>Notes</w:t>
            </w:r>
          </w:p>
        </w:tc>
      </w:tr>
      <w:tr w:rsidR="00C454C1" w14:paraId="41FC81D3" w14:textId="77777777" w:rsidTr="00FE71A4">
        <w:tc>
          <w:tcPr>
            <w:tcW w:w="1271" w:type="dxa"/>
          </w:tcPr>
          <w:p w14:paraId="26A35BD5" w14:textId="77777777" w:rsidR="00C454C1" w:rsidRDefault="00C454C1" w:rsidP="00FE71A4">
            <w:pPr>
              <w:keepNext/>
            </w:pPr>
            <w:r>
              <w:t>1</w:t>
            </w:r>
          </w:p>
        </w:tc>
        <w:tc>
          <w:tcPr>
            <w:tcW w:w="2268" w:type="dxa"/>
          </w:tcPr>
          <w:p w14:paraId="6406B26C" w14:textId="77777777" w:rsidR="00C454C1" w:rsidRDefault="00C454C1" w:rsidP="00FE71A4">
            <w:pPr>
              <w:keepNext/>
            </w:pPr>
            <w:r>
              <w:t>Forward power envelope</w:t>
            </w:r>
          </w:p>
        </w:tc>
        <w:tc>
          <w:tcPr>
            <w:tcW w:w="1559" w:type="dxa"/>
          </w:tcPr>
          <w:p w14:paraId="6FF7D457" w14:textId="4B653DB7" w:rsidR="00C454C1" w:rsidRDefault="00C454C1" w:rsidP="00FE71A4">
            <w:pPr>
              <w:keepNext/>
            </w:pPr>
            <w:r>
              <w:t>0-5V</w:t>
            </w:r>
          </w:p>
          <w:p w14:paraId="1199F828" w14:textId="77777777" w:rsidR="00C454C1" w:rsidRDefault="00C454C1" w:rsidP="00FE71A4">
            <w:pPr>
              <w:keepNext/>
            </w:pPr>
          </w:p>
        </w:tc>
        <w:tc>
          <w:tcPr>
            <w:tcW w:w="3918" w:type="dxa"/>
          </w:tcPr>
          <w:p w14:paraId="5AD1D565" w14:textId="77777777" w:rsidR="00C454C1" w:rsidRDefault="00C454C1" w:rsidP="00FE71A4">
            <w:pPr>
              <w:keepNext/>
            </w:pPr>
            <w:r>
              <w:t>Measured on Coupler / TR board</w:t>
            </w:r>
          </w:p>
          <w:p w14:paraId="3EF46CBE" w14:textId="5C60C0D0" w:rsidR="00C454C1" w:rsidRDefault="00C454C1" w:rsidP="00C454C1">
            <w:pPr>
              <w:keepNext/>
            </w:pPr>
            <w:r>
              <w:t>Scaling: assume  5V=600W?</w:t>
            </w:r>
          </w:p>
        </w:tc>
      </w:tr>
      <w:tr w:rsidR="00C454C1" w14:paraId="7E46F0F3" w14:textId="77777777" w:rsidTr="00FE71A4">
        <w:tc>
          <w:tcPr>
            <w:tcW w:w="1271" w:type="dxa"/>
          </w:tcPr>
          <w:p w14:paraId="0F0D5C77" w14:textId="77777777" w:rsidR="00C454C1" w:rsidRDefault="00C454C1" w:rsidP="00FE71A4">
            <w:pPr>
              <w:keepNext/>
            </w:pPr>
            <w:r>
              <w:t>2</w:t>
            </w:r>
          </w:p>
        </w:tc>
        <w:tc>
          <w:tcPr>
            <w:tcW w:w="2268" w:type="dxa"/>
          </w:tcPr>
          <w:p w14:paraId="0EA0E86C" w14:textId="77777777" w:rsidR="00C454C1" w:rsidRDefault="00C454C1" w:rsidP="00FE71A4">
            <w:pPr>
              <w:keepNext/>
            </w:pPr>
            <w:r>
              <w:t>Reverse power envelope</w:t>
            </w:r>
          </w:p>
        </w:tc>
        <w:tc>
          <w:tcPr>
            <w:tcW w:w="1559" w:type="dxa"/>
          </w:tcPr>
          <w:p w14:paraId="4E012AA2" w14:textId="6E4441C7" w:rsidR="00C454C1" w:rsidRDefault="00C454C1" w:rsidP="00FE71A4">
            <w:pPr>
              <w:keepNext/>
            </w:pPr>
            <w:r>
              <w:t>0-5V</w:t>
            </w:r>
          </w:p>
        </w:tc>
        <w:tc>
          <w:tcPr>
            <w:tcW w:w="3918" w:type="dxa"/>
          </w:tcPr>
          <w:p w14:paraId="1DCD79EC" w14:textId="77777777" w:rsidR="00C454C1" w:rsidRDefault="00C454C1" w:rsidP="00FE71A4">
            <w:pPr>
              <w:keepNext/>
            </w:pPr>
            <w:r>
              <w:t xml:space="preserve">Measured on Coupler / TR board </w:t>
            </w:r>
          </w:p>
          <w:p w14:paraId="6ECB09E1" w14:textId="3863B408" w:rsidR="00C454C1" w:rsidRDefault="00C454C1" w:rsidP="00C454C1">
            <w:pPr>
              <w:keepNext/>
            </w:pPr>
            <w:r>
              <w:t>Scaling: assume  5V=600W?</w:t>
            </w:r>
          </w:p>
        </w:tc>
      </w:tr>
      <w:tr w:rsidR="00C454C1" w14:paraId="5118EAF5" w14:textId="77777777" w:rsidTr="00FE71A4">
        <w:tc>
          <w:tcPr>
            <w:tcW w:w="1271" w:type="dxa"/>
          </w:tcPr>
          <w:p w14:paraId="02968FFE" w14:textId="77777777" w:rsidR="00C454C1" w:rsidRDefault="00C454C1" w:rsidP="00FE71A4">
            <w:pPr>
              <w:keepNext/>
            </w:pPr>
            <w:r>
              <w:t>3</w:t>
            </w:r>
          </w:p>
        </w:tc>
        <w:tc>
          <w:tcPr>
            <w:tcW w:w="2268" w:type="dxa"/>
          </w:tcPr>
          <w:p w14:paraId="651EC489" w14:textId="77777777" w:rsidR="00C454C1" w:rsidRDefault="00C454C1" w:rsidP="00FE71A4">
            <w:pPr>
              <w:keepNext/>
            </w:pPr>
            <w:r>
              <w:t>GND</w:t>
            </w:r>
          </w:p>
        </w:tc>
        <w:tc>
          <w:tcPr>
            <w:tcW w:w="1559" w:type="dxa"/>
          </w:tcPr>
          <w:p w14:paraId="68669DA0" w14:textId="77777777" w:rsidR="00C454C1" w:rsidRDefault="00C454C1" w:rsidP="00FE71A4">
            <w:pPr>
              <w:keepNext/>
            </w:pPr>
          </w:p>
        </w:tc>
        <w:tc>
          <w:tcPr>
            <w:tcW w:w="3918" w:type="dxa"/>
          </w:tcPr>
          <w:p w14:paraId="43B9FC82" w14:textId="77777777" w:rsidR="00C454C1" w:rsidRDefault="00C454C1" w:rsidP="00FE71A4">
            <w:pPr>
              <w:keepNext/>
            </w:pPr>
          </w:p>
        </w:tc>
      </w:tr>
      <w:tr w:rsidR="00C454C1" w14:paraId="55F54D64" w14:textId="77777777" w:rsidTr="00FE71A4">
        <w:tc>
          <w:tcPr>
            <w:tcW w:w="1271" w:type="dxa"/>
          </w:tcPr>
          <w:p w14:paraId="43FA89C7" w14:textId="77777777" w:rsidR="00C454C1" w:rsidRDefault="00C454C1" w:rsidP="00FE71A4">
            <w:pPr>
              <w:keepNext/>
            </w:pPr>
            <w:r>
              <w:t>4</w:t>
            </w:r>
          </w:p>
        </w:tc>
        <w:tc>
          <w:tcPr>
            <w:tcW w:w="2268" w:type="dxa"/>
          </w:tcPr>
          <w:p w14:paraId="7D8469C9" w14:textId="77777777" w:rsidR="00C454C1" w:rsidRDefault="00C454C1" w:rsidP="00FE71A4">
            <w:pPr>
              <w:keepNext/>
            </w:pPr>
            <w:r>
              <w:t>+12V</w:t>
            </w:r>
          </w:p>
        </w:tc>
        <w:tc>
          <w:tcPr>
            <w:tcW w:w="1559" w:type="dxa"/>
          </w:tcPr>
          <w:p w14:paraId="5BDB43B2" w14:textId="77777777" w:rsidR="00C454C1" w:rsidRDefault="00C454C1" w:rsidP="00FE71A4">
            <w:pPr>
              <w:keepNext/>
            </w:pPr>
          </w:p>
        </w:tc>
        <w:tc>
          <w:tcPr>
            <w:tcW w:w="3918" w:type="dxa"/>
          </w:tcPr>
          <w:p w14:paraId="05C0F14A" w14:textId="77777777" w:rsidR="00C454C1" w:rsidRDefault="00C454C1" w:rsidP="00FE71A4">
            <w:pPr>
              <w:keepNext/>
            </w:pPr>
          </w:p>
        </w:tc>
      </w:tr>
      <w:tr w:rsidR="00C454C1" w14:paraId="3D0CA29F" w14:textId="77777777" w:rsidTr="00FE71A4">
        <w:tc>
          <w:tcPr>
            <w:tcW w:w="1271" w:type="dxa"/>
          </w:tcPr>
          <w:p w14:paraId="3EA6E74B" w14:textId="77777777" w:rsidR="00C454C1" w:rsidRDefault="00C454C1" w:rsidP="00FE71A4">
            <w:pPr>
              <w:keepNext/>
            </w:pPr>
            <w:r>
              <w:t>5</w:t>
            </w:r>
          </w:p>
        </w:tc>
        <w:tc>
          <w:tcPr>
            <w:tcW w:w="2268" w:type="dxa"/>
          </w:tcPr>
          <w:p w14:paraId="24040CA7" w14:textId="1251051C" w:rsidR="00C454C1" w:rsidRDefault="00C454C1" w:rsidP="00FE71A4">
            <w:pPr>
              <w:keepNext/>
            </w:pPr>
            <w:r>
              <w:t>TXRX_RELAY</w:t>
            </w:r>
            <w:r w:rsidR="00145EF8">
              <w:t>2</w:t>
            </w:r>
          </w:p>
        </w:tc>
        <w:tc>
          <w:tcPr>
            <w:tcW w:w="1559" w:type="dxa"/>
          </w:tcPr>
          <w:p w14:paraId="4A66256E" w14:textId="77777777" w:rsidR="00C454C1" w:rsidRDefault="00C454C1" w:rsidP="00FE71A4">
            <w:pPr>
              <w:keepNext/>
            </w:pPr>
            <w:r>
              <w:t>Open drain, +12V return</w:t>
            </w:r>
          </w:p>
        </w:tc>
        <w:tc>
          <w:tcPr>
            <w:tcW w:w="3918" w:type="dxa"/>
          </w:tcPr>
          <w:p w14:paraId="4BB6C0BB" w14:textId="77777777" w:rsidR="00C454C1" w:rsidRPr="005C1176" w:rsidRDefault="00C454C1" w:rsidP="00FE71A4">
            <w:pPr>
              <w:keepNext/>
            </w:pPr>
            <w:r>
              <w:t>Low = PTT pressed</w:t>
            </w:r>
          </w:p>
        </w:tc>
      </w:tr>
    </w:tbl>
    <w:p w14:paraId="28C77BB0" w14:textId="77777777" w:rsidR="00C454C1" w:rsidRDefault="00C454C1" w:rsidP="00C454C1"/>
    <w:p w14:paraId="355893BD" w14:textId="77777777" w:rsidR="00C454C1" w:rsidRPr="00886DC9" w:rsidRDefault="00C454C1" w:rsidP="0063779C"/>
    <w:p w14:paraId="693B5689" w14:textId="4BB546BB" w:rsidR="00FE1CEF" w:rsidRDefault="00FE6112" w:rsidP="00FE6112">
      <w:pPr>
        <w:pStyle w:val="Heading1"/>
      </w:pPr>
      <w:r>
        <w:t>Software Build Instructions</w:t>
      </w:r>
    </w:p>
    <w:p w14:paraId="437717A8" w14:textId="77777777" w:rsidR="00FE6112" w:rsidRDefault="00FE6112" w:rsidP="00FE6112">
      <w:pPr>
        <w:pStyle w:val="Heading1"/>
      </w:pPr>
      <w:r>
        <w:t>Install the Arduino IDE</w:t>
      </w:r>
    </w:p>
    <w:p w14:paraId="4AD36970" w14:textId="77777777" w:rsidR="00FE6112" w:rsidRDefault="00FE6112" w:rsidP="00FE6112">
      <w:r>
        <w:t xml:space="preserve">The Arduino IDE is downloaded from the Arduino web page. The download links are on this page: </w:t>
      </w:r>
    </w:p>
    <w:p w14:paraId="2B80CCA0" w14:textId="77777777" w:rsidR="00FE6112" w:rsidRDefault="001C4C84" w:rsidP="00FE6112">
      <w:hyperlink r:id="rId25" w:history="1">
        <w:r w:rsidR="00FE6112" w:rsidRPr="00BA6F67">
          <w:rPr>
            <w:rStyle w:val="Hyperlink"/>
          </w:rPr>
          <w:t>https://www.arduino.cc/en/Main/Software</w:t>
        </w:r>
      </w:hyperlink>
    </w:p>
    <w:p w14:paraId="0736CEED" w14:textId="77777777" w:rsidR="00FE6112" w:rsidRDefault="00FE6112" w:rsidP="00FE6112">
      <w:r>
        <w:t>Download and install the IDE. When you run it for the first time, it will look something like:</w:t>
      </w:r>
    </w:p>
    <w:p w14:paraId="5CAD016F" w14:textId="77777777" w:rsidR="00FE6112" w:rsidRDefault="00FE6112" w:rsidP="00FE6112">
      <w:r>
        <w:rPr>
          <w:noProof/>
          <w:lang w:eastAsia="en-GB"/>
        </w:rPr>
        <w:drawing>
          <wp:inline distT="0" distB="0" distL="0" distR="0" wp14:anchorId="5E94F098" wp14:editId="594F2839">
            <wp:extent cx="3895818" cy="3942355"/>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8668" cy="3945239"/>
                    </a:xfrm>
                    <a:prstGeom prst="rect">
                      <a:avLst/>
                    </a:prstGeom>
                  </pic:spPr>
                </pic:pic>
              </a:graphicData>
            </a:graphic>
          </wp:inline>
        </w:drawing>
      </w:r>
    </w:p>
    <w:p w14:paraId="741CE706" w14:textId="77777777" w:rsidR="00FE6112" w:rsidRPr="0038494D" w:rsidRDefault="00FE6112" w:rsidP="00FE6112">
      <w:r>
        <w:t>This is showing you a new, blank program. Arduino programs are called “sketches”.</w:t>
      </w:r>
    </w:p>
    <w:p w14:paraId="13D7BA02" w14:textId="2DFC922D" w:rsidR="00FE6112" w:rsidRDefault="00FE6112" w:rsidP="00FE6112">
      <w:pPr>
        <w:pStyle w:val="Heading1"/>
      </w:pPr>
      <w:r>
        <w:t>Add Support for the Arduino Nano Every Board</w:t>
      </w:r>
    </w:p>
    <w:p w14:paraId="560796B2" w14:textId="398D04B8" w:rsidR="00FE6112" w:rsidRDefault="00FE6112" w:rsidP="00FE6112">
      <w:r>
        <w:t>As shipped the Arduino IDE can build code for some of the processor types used in the Arduino range, but not for the Arduino “</w:t>
      </w:r>
      <w:r w:rsidR="004D0401">
        <w:t>Nano Every</w:t>
      </w:r>
      <w:r>
        <w:t>” used in this project. A simple download will add the Due:</w:t>
      </w:r>
    </w:p>
    <w:p w14:paraId="7C2D1ECD" w14:textId="77777777" w:rsidR="00FE6112" w:rsidRDefault="00FE6112" w:rsidP="00FE6112">
      <w:pPr>
        <w:pStyle w:val="ListParagraph"/>
        <w:numPr>
          <w:ilvl w:val="0"/>
          <w:numId w:val="17"/>
        </w:numPr>
      </w:pPr>
      <w:r>
        <w:t>Open the Arduino IDE</w:t>
      </w:r>
    </w:p>
    <w:p w14:paraId="6A038D24" w14:textId="77777777" w:rsidR="00FE6112" w:rsidRDefault="00FE6112" w:rsidP="00FE6112">
      <w:pPr>
        <w:pStyle w:val="ListParagraph"/>
        <w:numPr>
          <w:ilvl w:val="0"/>
          <w:numId w:val="17"/>
        </w:numPr>
      </w:pPr>
      <w:r>
        <w:t>Click “Tools|Board|Boards manager” on the menu</w:t>
      </w:r>
    </w:p>
    <w:p w14:paraId="3DABDF39" w14:textId="77777777" w:rsidR="004D0401" w:rsidRDefault="004D0401" w:rsidP="004D0401">
      <w:pPr>
        <w:pStyle w:val="ListParagraph"/>
        <w:numPr>
          <w:ilvl w:val="0"/>
          <w:numId w:val="17"/>
        </w:numPr>
      </w:pPr>
      <w:r>
        <w:t>Scroll down to the entry for “Arduino Mega AVR boards by Arduino” and click “install”</w:t>
      </w:r>
    </w:p>
    <w:p w14:paraId="368AF12A" w14:textId="77777777" w:rsidR="00FE6112" w:rsidRDefault="00FE6112" w:rsidP="00FE6112">
      <w:pPr>
        <w:pStyle w:val="ListParagraph"/>
        <w:numPr>
          <w:ilvl w:val="0"/>
          <w:numId w:val="17"/>
        </w:numPr>
      </w:pPr>
      <w:r>
        <w:t>Your screen should now look something like this:</w:t>
      </w:r>
    </w:p>
    <w:p w14:paraId="0B52976D" w14:textId="7946B9FF" w:rsidR="00FE6112" w:rsidRPr="00626003" w:rsidRDefault="00616203" w:rsidP="00616203">
      <w:pPr>
        <w:ind w:left="360"/>
      </w:pPr>
      <w:r w:rsidRPr="00616203">
        <w:rPr>
          <w:noProof/>
          <w:lang w:eastAsia="en-GB"/>
        </w:rPr>
        <w:drawing>
          <wp:inline distT="0" distB="0" distL="0" distR="0" wp14:anchorId="295A6FBD" wp14:editId="6358446E">
            <wp:extent cx="5731510" cy="323024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30245"/>
                    </a:xfrm>
                    <a:prstGeom prst="rect">
                      <a:avLst/>
                    </a:prstGeom>
                  </pic:spPr>
                </pic:pic>
              </a:graphicData>
            </a:graphic>
          </wp:inline>
        </w:drawing>
      </w:r>
    </w:p>
    <w:p w14:paraId="7A87E8CA" w14:textId="77777777" w:rsidR="00FE6112" w:rsidRDefault="00FE6112" w:rsidP="00FE6112">
      <w:pPr>
        <w:pStyle w:val="Heading1"/>
      </w:pPr>
      <w:r>
        <w:t>Install Libraries into the Arduino IDE</w:t>
      </w:r>
    </w:p>
    <w:p w14:paraId="4AFA966D" w14:textId="66517A5E" w:rsidR="00FE6112" w:rsidRDefault="00FE6112" w:rsidP="00FE6112">
      <w:r>
        <w:t xml:space="preserve">The next step is to install </w:t>
      </w:r>
      <w:r w:rsidR="00616203">
        <w:t>a</w:t>
      </w:r>
      <w:r>
        <w:t xml:space="preserve"> librar</w:t>
      </w:r>
      <w:r w:rsidR="00616203">
        <w:t>y</w:t>
      </w:r>
      <w:r>
        <w:t xml:space="preserve"> into the Arduino library</w:t>
      </w:r>
      <w:r w:rsidR="00616203">
        <w:t xml:space="preserve"> set</w:t>
      </w:r>
      <w:r>
        <w:t xml:space="preserve">. This will provide access to the code that we have used as part of the </w:t>
      </w:r>
      <w:r w:rsidR="00616203">
        <w:t>Ganymede</w:t>
      </w:r>
      <w:r>
        <w:t xml:space="preserve"> build. </w:t>
      </w:r>
    </w:p>
    <w:p w14:paraId="0A69B5FB" w14:textId="77777777" w:rsidR="00FE6112" w:rsidRDefault="00FE6112" w:rsidP="00FE6112">
      <w:r>
        <w:t>The Arduino system loads libraries into a folder it created on your computer; usually that folder is installed into the “documents” folder called “Arduino\libraries”. On my computer that folder is “</w:t>
      </w:r>
      <w:r w:rsidRPr="00C35589">
        <w:t>C:\Users\loz barker\Documents\Arduino\libraries</w:t>
      </w:r>
      <w:r>
        <w:t xml:space="preserve">”. Use windows explorer to find that folder so you know where it is. </w:t>
      </w:r>
    </w:p>
    <w:p w14:paraId="22AE6653" w14:textId="78D89950" w:rsidR="00FE6112" w:rsidRDefault="00FE6112" w:rsidP="00FE6112">
      <w:r>
        <w:t>The required librar</w:t>
      </w:r>
      <w:r w:rsidR="00616203">
        <w:t>y</w:t>
      </w:r>
      <w:r>
        <w:t xml:space="preserve"> </w:t>
      </w:r>
      <w:r w:rsidR="00616203">
        <w:t>is to control the touchscreen display: “</w:t>
      </w:r>
      <w:r w:rsidR="00616203" w:rsidRPr="002D7B1D">
        <w:t>ITEADLIB_Arduino_Nextion</w:t>
      </w:r>
      <w:r w:rsidR="00616203">
        <w:t xml:space="preserve">”. It has </w:t>
      </w:r>
      <w:r>
        <w:t>to be installed manually.</w:t>
      </w:r>
    </w:p>
    <w:p w14:paraId="460D1C5C" w14:textId="77777777" w:rsidR="00FE6112" w:rsidRDefault="00FE6112" w:rsidP="00FE6112">
      <w:pPr>
        <w:pStyle w:val="Heading2"/>
      </w:pPr>
      <w:r>
        <w:t>ITEADLIB_Arduino_Nextion</w:t>
      </w:r>
    </w:p>
    <w:p w14:paraId="0005C6F3" w14:textId="77777777" w:rsidR="00FE6112" w:rsidRDefault="00FE6112" w:rsidP="00FE6112">
      <w:r>
        <w:t>This needs to be installed using a similar process:</w:t>
      </w:r>
    </w:p>
    <w:p w14:paraId="78ADFD5D" w14:textId="77777777" w:rsidR="00FE6112" w:rsidRDefault="00FE6112" w:rsidP="00FE6112">
      <w:pPr>
        <w:pStyle w:val="ListParagraph"/>
        <w:numPr>
          <w:ilvl w:val="0"/>
          <w:numId w:val="20"/>
        </w:numPr>
      </w:pPr>
      <w:r>
        <w:t xml:space="preserve">Visit the repository on github: </w:t>
      </w:r>
      <w:hyperlink r:id="rId28" w:history="1">
        <w:r w:rsidRPr="00E330CB">
          <w:rPr>
            <w:rStyle w:val="Hyperlink"/>
          </w:rPr>
          <w:t>https://github.com/itead/ITEADLIB_Arduino_Nextion</w:t>
        </w:r>
      </w:hyperlink>
      <w:r>
        <w:t xml:space="preserve"> </w:t>
      </w:r>
    </w:p>
    <w:p w14:paraId="45DDD59E" w14:textId="77777777" w:rsidR="00FE6112" w:rsidRDefault="00FE6112" w:rsidP="00FE6112">
      <w:pPr>
        <w:pStyle w:val="ListParagraph"/>
        <w:numPr>
          <w:ilvl w:val="0"/>
          <w:numId w:val="20"/>
        </w:numPr>
      </w:pPr>
      <w:r>
        <w:t>Click “clone or download” then “download zip”</w:t>
      </w:r>
    </w:p>
    <w:p w14:paraId="6A58E756" w14:textId="77777777" w:rsidR="00FE6112" w:rsidRDefault="00FE6112" w:rsidP="00FE6112">
      <w:pPr>
        <w:pStyle w:val="ListParagraph"/>
        <w:numPr>
          <w:ilvl w:val="0"/>
          <w:numId w:val="20"/>
        </w:numPr>
      </w:pPr>
      <w:r>
        <w:t>Store the zip file on your PC for example in the “downloads” folder</w:t>
      </w:r>
    </w:p>
    <w:p w14:paraId="6FAFBF62" w14:textId="77777777" w:rsidR="00FE6112" w:rsidRDefault="00FE6112" w:rsidP="00FE6112">
      <w:pPr>
        <w:pStyle w:val="ListParagraph"/>
        <w:numPr>
          <w:ilvl w:val="0"/>
          <w:numId w:val="20"/>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444DF715" w14:textId="77777777" w:rsidR="00FE6112" w:rsidRDefault="00FE6112" w:rsidP="00FE6112">
      <w:pPr>
        <w:pStyle w:val="ListParagraph"/>
        <w:numPr>
          <w:ilvl w:val="0"/>
          <w:numId w:val="20"/>
        </w:numPr>
      </w:pPr>
      <w:r>
        <w:t>Rename the second folder “</w:t>
      </w:r>
      <w:r w:rsidRPr="00F25127">
        <w:t>ITEADLIB_Arduino_Nextion</w:t>
      </w:r>
      <w:r>
        <w:t>” (remove the “-master” part)</w:t>
      </w:r>
    </w:p>
    <w:p w14:paraId="7E0CAA6E" w14:textId="77777777" w:rsidR="00FE6112" w:rsidRDefault="00FE6112" w:rsidP="00FE6112">
      <w:pPr>
        <w:pStyle w:val="ListParagraph"/>
        <w:numPr>
          <w:ilvl w:val="0"/>
          <w:numId w:val="20"/>
        </w:numPr>
      </w:pPr>
      <w:r>
        <w:t>Copy that whole folder to your “documents\arduino\libraries” folder</w:t>
      </w:r>
    </w:p>
    <w:p w14:paraId="46F33AF1" w14:textId="77777777" w:rsidR="00FE6112" w:rsidRDefault="00FE6112" w:rsidP="00FE6112">
      <w:pPr>
        <w:pStyle w:val="ListParagraph"/>
        <w:numPr>
          <w:ilvl w:val="0"/>
          <w:numId w:val="20"/>
        </w:numPr>
      </w:pPr>
      <w:r>
        <w:t>(This is the library published by the display manufacturer. Be aware there is some foul language in the "html" folder - delete the entire "html" folder if you do not want that)</w:t>
      </w:r>
    </w:p>
    <w:p w14:paraId="434F63F8" w14:textId="60DDEDBA" w:rsidR="003E6A03" w:rsidRDefault="00FE6112" w:rsidP="003E6A03">
      <w:pPr>
        <w:pStyle w:val="ListParagraph"/>
        <w:numPr>
          <w:ilvl w:val="0"/>
          <w:numId w:val="20"/>
        </w:numPr>
      </w:pPr>
      <w:r>
        <w:t xml:space="preserve">Your “documents\arduino\libraries” folder should now </w:t>
      </w:r>
      <w:r w:rsidR="003E6A03">
        <w:t>have that library</w:t>
      </w:r>
      <w:r>
        <w:t>:</w:t>
      </w:r>
    </w:p>
    <w:p w14:paraId="4D37948D" w14:textId="208A2075" w:rsidR="00FE6112" w:rsidRDefault="003E6A03" w:rsidP="003E6A03">
      <w:pPr>
        <w:pStyle w:val="ListParagraph"/>
        <w:numPr>
          <w:ilvl w:val="0"/>
          <w:numId w:val="20"/>
        </w:numPr>
      </w:pPr>
      <w:r w:rsidRPr="003E6A03">
        <w:rPr>
          <w:noProof/>
          <w:lang w:eastAsia="en-GB"/>
        </w:rPr>
        <w:drawing>
          <wp:inline distT="0" distB="0" distL="0" distR="0" wp14:anchorId="6E0BE917" wp14:editId="304E34E1">
            <wp:extent cx="4591922" cy="31648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6795" cy="3168254"/>
                    </a:xfrm>
                    <a:prstGeom prst="rect">
                      <a:avLst/>
                    </a:prstGeom>
                  </pic:spPr>
                </pic:pic>
              </a:graphicData>
            </a:graphic>
          </wp:inline>
        </w:drawing>
      </w:r>
    </w:p>
    <w:p w14:paraId="684AC9D9" w14:textId="77777777" w:rsidR="00FE6112" w:rsidRPr="0094109E" w:rsidRDefault="00FE6112" w:rsidP="00FE6112">
      <w:r>
        <w:t>The ITEADLIB folder needs to be patched in the next phase!</w:t>
      </w:r>
    </w:p>
    <w:p w14:paraId="182E87DD" w14:textId="3AC49BF3" w:rsidR="00FE6112" w:rsidRDefault="00FE6112" w:rsidP="00FE6112">
      <w:pPr>
        <w:pStyle w:val="Heading1"/>
      </w:pPr>
      <w:r>
        <w:t xml:space="preserve">Download the </w:t>
      </w:r>
      <w:r w:rsidR="003E6A03">
        <w:t>Ganymede</w:t>
      </w:r>
      <w:r>
        <w:t xml:space="preserve"> Software Repository</w:t>
      </w:r>
    </w:p>
    <w:p w14:paraId="4C1EF0B1" w14:textId="686D1D96" w:rsidR="00FE6112" w:rsidRDefault="00FE6112" w:rsidP="003E6A03">
      <w:pPr>
        <w:pStyle w:val="ListParagraph"/>
        <w:numPr>
          <w:ilvl w:val="0"/>
          <w:numId w:val="21"/>
        </w:numPr>
      </w:pPr>
      <w:r>
        <w:t xml:space="preserve">Visit the repository on github: </w:t>
      </w:r>
      <w:hyperlink r:id="rId30" w:history="1">
        <w:r w:rsidR="003E6A03" w:rsidRPr="00FF6512">
          <w:rPr>
            <w:rStyle w:val="Hyperlink"/>
          </w:rPr>
          <w:t>https://github.com/laurencebarker/Ganymede</w:t>
        </w:r>
      </w:hyperlink>
    </w:p>
    <w:p w14:paraId="5A04941C" w14:textId="77777777" w:rsidR="00FE6112" w:rsidRDefault="00FE6112" w:rsidP="00FE6112">
      <w:pPr>
        <w:pStyle w:val="ListParagraph"/>
        <w:numPr>
          <w:ilvl w:val="0"/>
          <w:numId w:val="21"/>
        </w:numPr>
      </w:pPr>
      <w:r>
        <w:t>Click “clone or download” then “download zip”</w:t>
      </w:r>
    </w:p>
    <w:p w14:paraId="7CB2DFE4" w14:textId="77777777" w:rsidR="00FE6112" w:rsidRDefault="00FE6112" w:rsidP="00FE6112">
      <w:pPr>
        <w:pStyle w:val="ListParagraph"/>
        <w:numPr>
          <w:ilvl w:val="0"/>
          <w:numId w:val="21"/>
        </w:numPr>
      </w:pPr>
      <w:r>
        <w:t>Store the zip file on your PC for example in the “downloads” folder</w:t>
      </w:r>
    </w:p>
    <w:p w14:paraId="75443957" w14:textId="77777777" w:rsidR="00FE6112" w:rsidRDefault="00FE6112" w:rsidP="00FE6112">
      <w:pPr>
        <w:pStyle w:val="ListParagraph"/>
        <w:numPr>
          <w:ilvl w:val="0"/>
          <w:numId w:val="21"/>
        </w:numPr>
      </w:pPr>
      <w:r>
        <w:t>Open the zip file and extract to your PC; for example into a folder “SDR” in “documents”</w:t>
      </w:r>
    </w:p>
    <w:p w14:paraId="5558C733" w14:textId="353EB914" w:rsidR="00FE6112" w:rsidRDefault="00FE6112" w:rsidP="00FE6112">
      <w:pPr>
        <w:pStyle w:val="ListParagraph"/>
        <w:numPr>
          <w:ilvl w:val="0"/>
          <w:numId w:val="21"/>
        </w:numPr>
      </w:pPr>
      <w:r>
        <w:t>There will be a folder called “</w:t>
      </w:r>
      <w:r w:rsidR="003E6A03">
        <w:t>Ganymede</w:t>
      </w:r>
      <w:r>
        <w:t>-master” in your “SDR” folder and its contents will look something like:</w:t>
      </w:r>
    </w:p>
    <w:p w14:paraId="49DECE76" w14:textId="2D4FC699" w:rsidR="00FE6112" w:rsidRDefault="003E6A03" w:rsidP="00FE6112">
      <w:r>
        <w:rPr>
          <w:noProof/>
          <w:lang w:eastAsia="en-GB"/>
        </w:rPr>
        <w:drawing>
          <wp:inline distT="0" distB="0" distL="0" distR="0" wp14:anchorId="68829D5E" wp14:editId="1A9016CC">
            <wp:extent cx="4763069" cy="2791562"/>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76016" cy="2799150"/>
                    </a:xfrm>
                    <a:prstGeom prst="rect">
                      <a:avLst/>
                    </a:prstGeom>
                  </pic:spPr>
                </pic:pic>
              </a:graphicData>
            </a:graphic>
          </wp:inline>
        </w:drawing>
      </w:r>
    </w:p>
    <w:p w14:paraId="03A36408" w14:textId="77777777" w:rsidR="00FE6112" w:rsidRDefault="00FE6112" w:rsidP="00FE6112"/>
    <w:p w14:paraId="2E412E3F" w14:textId="77777777" w:rsidR="00FE6112" w:rsidRDefault="00FE6112" w:rsidP="00FE6112">
      <w:r>
        <w:t>There are several folders:</w:t>
      </w:r>
    </w:p>
    <w:tbl>
      <w:tblPr>
        <w:tblStyle w:val="TableGrid"/>
        <w:tblW w:w="0" w:type="auto"/>
        <w:tblLook w:val="04A0" w:firstRow="1" w:lastRow="0" w:firstColumn="1" w:lastColumn="0" w:noHBand="0" w:noVBand="1"/>
      </w:tblPr>
      <w:tblGrid>
        <w:gridCol w:w="1838"/>
        <w:gridCol w:w="7178"/>
      </w:tblGrid>
      <w:tr w:rsidR="00FE6112" w14:paraId="538B2EAA" w14:textId="77777777" w:rsidTr="00FE71A4">
        <w:tc>
          <w:tcPr>
            <w:tcW w:w="1838" w:type="dxa"/>
          </w:tcPr>
          <w:p w14:paraId="1597E83A" w14:textId="77777777" w:rsidR="00FE6112" w:rsidRDefault="00FE6112" w:rsidP="00FE71A4">
            <w:r>
              <w:t>Documentation</w:t>
            </w:r>
          </w:p>
        </w:tc>
        <w:tc>
          <w:tcPr>
            <w:tcW w:w="7178" w:type="dxa"/>
          </w:tcPr>
          <w:p w14:paraId="7FB4BB87" w14:textId="77777777" w:rsidR="00FE6112" w:rsidRDefault="00FE6112" w:rsidP="00FE71A4">
            <w:r>
              <w:t>The user guide and this installation guide</w:t>
            </w:r>
          </w:p>
        </w:tc>
      </w:tr>
      <w:tr w:rsidR="00FE6112" w14:paraId="68A4CE09" w14:textId="77777777" w:rsidTr="00FE71A4">
        <w:tc>
          <w:tcPr>
            <w:tcW w:w="1838" w:type="dxa"/>
          </w:tcPr>
          <w:p w14:paraId="2FFB684F" w14:textId="77777777" w:rsidR="00FE6112" w:rsidRDefault="00FE6112" w:rsidP="00FE71A4">
            <w:r>
              <w:t>Nextion Display</w:t>
            </w:r>
          </w:p>
        </w:tc>
        <w:tc>
          <w:tcPr>
            <w:tcW w:w="7178" w:type="dxa"/>
          </w:tcPr>
          <w:p w14:paraId="5ADD6F8C" w14:textId="77777777" w:rsidR="00FE6112" w:rsidRDefault="00FE6112" w:rsidP="00FE71A4">
            <w:r>
              <w:t>Files for 2 things:</w:t>
            </w:r>
          </w:p>
          <w:p w14:paraId="7C0D2752" w14:textId="77777777" w:rsidR="00FE6112" w:rsidRDefault="00FE6112" w:rsidP="00FE6112">
            <w:pPr>
              <w:pStyle w:val="ListParagraph"/>
              <w:numPr>
                <w:ilvl w:val="0"/>
                <w:numId w:val="27"/>
              </w:numPr>
            </w:pPr>
            <w:r>
              <w:t>For the Nextion display itself, setting out the layouts of the screens used</w:t>
            </w:r>
          </w:p>
          <w:p w14:paraId="1FAA7059" w14:textId="77777777" w:rsidR="00FE6112" w:rsidRDefault="00FE6112" w:rsidP="00FE6112">
            <w:pPr>
              <w:pStyle w:val="ListParagraph"/>
              <w:numPr>
                <w:ilvl w:val="0"/>
                <w:numId w:val="27"/>
              </w:numPr>
            </w:pPr>
            <w:r>
              <w:t>Files to patch the Arduino library for the display</w:t>
            </w:r>
          </w:p>
        </w:tc>
      </w:tr>
      <w:tr w:rsidR="00FE6112" w14:paraId="66A82B63" w14:textId="77777777" w:rsidTr="00FE71A4">
        <w:tc>
          <w:tcPr>
            <w:tcW w:w="1838" w:type="dxa"/>
          </w:tcPr>
          <w:p w14:paraId="158128F5" w14:textId="77777777" w:rsidR="00FE6112" w:rsidRDefault="00FE6112" w:rsidP="00FE71A4">
            <w:r>
              <w:t>Sketch</w:t>
            </w:r>
          </w:p>
        </w:tc>
        <w:tc>
          <w:tcPr>
            <w:tcW w:w="7178" w:type="dxa"/>
          </w:tcPr>
          <w:p w14:paraId="170CF1E2" w14:textId="27627129" w:rsidR="00FE6112" w:rsidRDefault="00FE6112" w:rsidP="003E6A03">
            <w:r>
              <w:t xml:space="preserve">The Arduino program for the </w:t>
            </w:r>
            <w:r w:rsidR="003E6A03">
              <w:t>controller</w:t>
            </w:r>
            <w:r>
              <w:t>.</w:t>
            </w:r>
          </w:p>
        </w:tc>
      </w:tr>
    </w:tbl>
    <w:p w14:paraId="5C956F52" w14:textId="77777777" w:rsidR="00FE6112" w:rsidRPr="00BB4507" w:rsidRDefault="00FE6112" w:rsidP="00FE6112"/>
    <w:p w14:paraId="6BDC8E61" w14:textId="77777777" w:rsidR="00FE6112" w:rsidRDefault="00FE6112" w:rsidP="00FE6112">
      <w:pPr>
        <w:pStyle w:val="Heading2"/>
      </w:pPr>
      <w:r>
        <w:t>Patch the ITEADLIB Library</w:t>
      </w:r>
    </w:p>
    <w:p w14:paraId="074F072B" w14:textId="3AD0E06C" w:rsidR="00FE6112" w:rsidRDefault="00FE6112" w:rsidP="00FE6112">
      <w:r>
        <w:t xml:space="preserve">Four files (plus a readme file) need to be copied from the </w:t>
      </w:r>
      <w:r w:rsidR="003E6A03">
        <w:t>Ganymede</w:t>
      </w:r>
      <w:r>
        <w:t xml:space="preserve"> repository to the ITEADLIB folder in the Arduino libraries.</w:t>
      </w:r>
    </w:p>
    <w:p w14:paraId="7DD2ADB2" w14:textId="77777777" w:rsidR="00FE6112" w:rsidRDefault="00FE6112" w:rsidP="00FE6112">
      <w:pPr>
        <w:pStyle w:val="ListParagraph"/>
        <w:numPr>
          <w:ilvl w:val="0"/>
          <w:numId w:val="22"/>
        </w:numPr>
      </w:pPr>
      <w:r>
        <w:t>Open the folder “nextion display\arduino_library_update”</w:t>
      </w:r>
    </w:p>
    <w:p w14:paraId="165E84E5" w14:textId="77777777" w:rsidR="00FE6112" w:rsidRDefault="00FE6112" w:rsidP="00FE6112">
      <w:pPr>
        <w:pStyle w:val="ListParagraph"/>
        <w:numPr>
          <w:ilvl w:val="0"/>
          <w:numId w:val="22"/>
        </w:numPr>
      </w:pPr>
      <w:r>
        <w:t>It will have files as follows:</w:t>
      </w:r>
    </w:p>
    <w:p w14:paraId="431D0927" w14:textId="0BF4A2EF" w:rsidR="00FE6112" w:rsidRDefault="003E6A03" w:rsidP="00FE6112">
      <w:r>
        <w:rPr>
          <w:noProof/>
          <w:lang w:eastAsia="en-GB"/>
        </w:rPr>
        <w:drawing>
          <wp:inline distT="0" distB="0" distL="0" distR="0" wp14:anchorId="431B5875" wp14:editId="04C497D5">
            <wp:extent cx="4851779" cy="2843553"/>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80600" cy="2860445"/>
                    </a:xfrm>
                    <a:prstGeom prst="rect">
                      <a:avLst/>
                    </a:prstGeom>
                  </pic:spPr>
                </pic:pic>
              </a:graphicData>
            </a:graphic>
          </wp:inline>
        </w:drawing>
      </w:r>
    </w:p>
    <w:p w14:paraId="4BF4ED57" w14:textId="77777777" w:rsidR="00FE6112" w:rsidRDefault="00FE6112" w:rsidP="00FE6112">
      <w:pPr>
        <w:pStyle w:val="ListParagraph"/>
        <w:numPr>
          <w:ilvl w:val="0"/>
          <w:numId w:val="22"/>
        </w:numPr>
      </w:pPr>
      <w:r>
        <w:t>Select then copy those files</w:t>
      </w:r>
    </w:p>
    <w:p w14:paraId="0E420A16" w14:textId="77777777" w:rsidR="00FE6112" w:rsidRDefault="00FE6112" w:rsidP="00FE6112">
      <w:pPr>
        <w:pStyle w:val="ListParagraph"/>
        <w:numPr>
          <w:ilvl w:val="0"/>
          <w:numId w:val="22"/>
        </w:numPr>
      </w:pPr>
      <w:r>
        <w:t>Navigate to your folder "documents\arduino\libraries\ITEADLIB_Arduino_Nextion"</w:t>
      </w:r>
    </w:p>
    <w:p w14:paraId="16899B8D" w14:textId="77777777" w:rsidR="00FE6112" w:rsidRDefault="00FE6112" w:rsidP="00FE6112">
      <w:pPr>
        <w:pStyle w:val="ListParagraph"/>
        <w:numPr>
          <w:ilvl w:val="0"/>
          <w:numId w:val="22"/>
        </w:numPr>
      </w:pPr>
      <w:r>
        <w:t>Paste the 5 files there. 4 existing files will be replaced and the readme file will be added.</w:t>
      </w:r>
    </w:p>
    <w:p w14:paraId="3821347C" w14:textId="77777777" w:rsidR="00FE6112" w:rsidRPr="00893E13" w:rsidRDefault="00FE6112" w:rsidP="00FE6112">
      <w:pPr>
        <w:pStyle w:val="Heading2"/>
      </w:pPr>
      <w:r>
        <w:t>Build the code</w:t>
      </w:r>
    </w:p>
    <w:p w14:paraId="6CE73EBA" w14:textId="77777777" w:rsidR="00FE6112" w:rsidRDefault="00FE6112" w:rsidP="00FE6112">
      <w:r>
        <w:t>To open the Odin software sketch:</w:t>
      </w:r>
    </w:p>
    <w:p w14:paraId="7E5E62EC" w14:textId="77777777" w:rsidR="00FE6112" w:rsidRDefault="00FE6112" w:rsidP="00FE6112">
      <w:pPr>
        <w:pStyle w:val="ListParagraph"/>
        <w:numPr>
          <w:ilvl w:val="0"/>
          <w:numId w:val="23"/>
        </w:numPr>
      </w:pPr>
      <w:r>
        <w:t>Run the Arduino IDE</w:t>
      </w:r>
    </w:p>
    <w:p w14:paraId="0605F398" w14:textId="77777777" w:rsidR="00FE6112" w:rsidRDefault="00FE6112" w:rsidP="00FE6112">
      <w:pPr>
        <w:pStyle w:val="ListParagraph"/>
        <w:numPr>
          <w:ilvl w:val="0"/>
          <w:numId w:val="23"/>
        </w:numPr>
      </w:pPr>
      <w:r>
        <w:t>Use the "File|Open..." menu command</w:t>
      </w:r>
    </w:p>
    <w:p w14:paraId="2D5ECB70" w14:textId="4A9A8F61" w:rsidR="00FE6112" w:rsidRDefault="00FE6112" w:rsidP="00FE6112">
      <w:pPr>
        <w:pStyle w:val="ListParagraph"/>
        <w:numPr>
          <w:ilvl w:val="0"/>
          <w:numId w:val="23"/>
        </w:numPr>
      </w:pPr>
      <w:r>
        <w:t>Navigate to "</w:t>
      </w:r>
      <w:r w:rsidR="003E6A03">
        <w:t>amp_protect</w:t>
      </w:r>
      <w:r>
        <w:t>.ino" in folder "Documents\SDR\</w:t>
      </w:r>
      <w:r w:rsidR="003E6A03">
        <w:t>Ganymede</w:t>
      </w:r>
      <w:r>
        <w:t>-master\sketch\</w:t>
      </w:r>
      <w:r w:rsidR="003E6A03">
        <w:t>amp_protect</w:t>
      </w:r>
      <w:r>
        <w:t>" and click "open"</w:t>
      </w:r>
    </w:p>
    <w:p w14:paraId="28AF4A86" w14:textId="77777777" w:rsidR="00FE6112" w:rsidRDefault="00FE6112" w:rsidP="00FE6112">
      <w:pPr>
        <w:pStyle w:val="ListParagraph"/>
        <w:numPr>
          <w:ilvl w:val="0"/>
          <w:numId w:val="23"/>
        </w:numPr>
      </w:pPr>
      <w:r>
        <w:t>you should now see the files listed in tabs above the editor window</w:t>
      </w:r>
    </w:p>
    <w:p w14:paraId="67CAD16A" w14:textId="60A0B26B" w:rsidR="00FE6112" w:rsidRDefault="000F638D" w:rsidP="00FE6112">
      <w:r>
        <w:rPr>
          <w:noProof/>
          <w:lang w:eastAsia="en-GB"/>
        </w:rPr>
        <w:drawing>
          <wp:inline distT="0" distB="0" distL="0" distR="0" wp14:anchorId="0FE99B8D" wp14:editId="52B5754B">
            <wp:extent cx="5052922" cy="411578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72987" cy="4132129"/>
                    </a:xfrm>
                    <a:prstGeom prst="rect">
                      <a:avLst/>
                    </a:prstGeom>
                  </pic:spPr>
                </pic:pic>
              </a:graphicData>
            </a:graphic>
          </wp:inline>
        </w:drawing>
      </w:r>
    </w:p>
    <w:p w14:paraId="678C6CFC" w14:textId="7F93B2E2" w:rsidR="00FE6112" w:rsidRDefault="00FE6112" w:rsidP="00FE6112"/>
    <w:p w14:paraId="113DF8B6" w14:textId="77777777" w:rsidR="00FE6112" w:rsidRDefault="00FE6112" w:rsidP="00FE6112">
      <w:r>
        <w:t xml:space="preserve">You now need to tell the IDE what kind of board it is compiling for, and which serial port to use to connect to it. </w:t>
      </w:r>
    </w:p>
    <w:p w14:paraId="117B0695" w14:textId="77777777" w:rsidR="00FE6112" w:rsidRDefault="00FE6112" w:rsidP="00FE6112">
      <w:pPr>
        <w:pStyle w:val="ListParagraph"/>
        <w:numPr>
          <w:ilvl w:val="0"/>
          <w:numId w:val="24"/>
        </w:numPr>
      </w:pPr>
      <w:r>
        <w:t>Connect a USB cable between the Arduino programming port (next to the black power connector) and your PC.</w:t>
      </w:r>
    </w:p>
    <w:p w14:paraId="37B838E7" w14:textId="77777777" w:rsidR="00FE6112" w:rsidRDefault="00FE6112" w:rsidP="00FE6112">
      <w:pPr>
        <w:pStyle w:val="ListParagraph"/>
        <w:numPr>
          <w:ilvl w:val="0"/>
          <w:numId w:val="24"/>
        </w:numPr>
      </w:pPr>
      <w:r>
        <w:t>It may be necessary to install device drivers at this point – follow any instructions.</w:t>
      </w:r>
    </w:p>
    <w:p w14:paraId="316BC74B" w14:textId="03A3242A" w:rsidR="00FE6112" w:rsidRDefault="00FE6112" w:rsidP="00FE6112">
      <w:pPr>
        <w:pStyle w:val="ListParagraph"/>
        <w:numPr>
          <w:ilvl w:val="0"/>
          <w:numId w:val="24"/>
        </w:numPr>
      </w:pPr>
      <w:r>
        <w:t xml:space="preserve">Click "board" on the "tools" menu and select "Arduino </w:t>
      </w:r>
      <w:r w:rsidR="000F638D">
        <w:t>Nano Every”</w:t>
      </w:r>
      <w:r>
        <w:t xml:space="preserve"> from the list</w:t>
      </w:r>
    </w:p>
    <w:p w14:paraId="3C9D8FD1" w14:textId="18D0AE54" w:rsidR="000F638D" w:rsidRDefault="000F638D" w:rsidP="00FE6112">
      <w:pPr>
        <w:pStyle w:val="ListParagraph"/>
        <w:numPr>
          <w:ilvl w:val="0"/>
          <w:numId w:val="24"/>
        </w:numPr>
      </w:pPr>
      <w:r>
        <w:t>Click “registers emulation” on the “tools” menu and select “none (ATMEGA 4809)</w:t>
      </w:r>
    </w:p>
    <w:p w14:paraId="0EC945C4" w14:textId="77777777" w:rsidR="00FE6112" w:rsidRDefault="00FE6112" w:rsidP="00FE6112">
      <w:pPr>
        <w:pStyle w:val="ListParagraph"/>
        <w:numPr>
          <w:ilvl w:val="0"/>
          <w:numId w:val="24"/>
        </w:numPr>
      </w:pPr>
      <w:r>
        <w:t>Click “port” on the “tools” menu and choose the Arduino COM port listed (mine is COM6)</w:t>
      </w:r>
    </w:p>
    <w:p w14:paraId="5A86288C" w14:textId="77777777" w:rsidR="00FE6112" w:rsidRDefault="00FE6112" w:rsidP="00FE6112">
      <w:pPr>
        <w:pStyle w:val="ListParagraph"/>
        <w:numPr>
          <w:ilvl w:val="0"/>
          <w:numId w:val="24"/>
        </w:numPr>
      </w:pPr>
      <w:r>
        <w:t>Click "Verify/compile" on the "sketch" menu to compile</w:t>
      </w:r>
    </w:p>
    <w:p w14:paraId="67CE7379" w14:textId="77777777" w:rsidR="00FE6112" w:rsidRDefault="00FE6112" w:rsidP="00FE6112">
      <w:pPr>
        <w:pStyle w:val="ListParagraph"/>
        <w:numPr>
          <w:ilvl w:val="0"/>
          <w:numId w:val="24"/>
        </w:numPr>
      </w:pPr>
      <w:r>
        <w:t>(A message “compiling sketch…” will appear. This will take around a minute and should result in a message saying the % of program space used)</w:t>
      </w:r>
    </w:p>
    <w:p w14:paraId="7630E962" w14:textId="242AA714" w:rsidR="00FE6112" w:rsidRDefault="000F638D" w:rsidP="00FE6112">
      <w:r>
        <w:rPr>
          <w:noProof/>
          <w:lang w:eastAsia="en-GB"/>
        </w:rPr>
        <w:drawing>
          <wp:inline distT="0" distB="0" distL="0" distR="0" wp14:anchorId="13585D12" wp14:editId="2448B67F">
            <wp:extent cx="5731510" cy="4010025"/>
            <wp:effectExtent l="0" t="0" r="254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4010025"/>
                    </a:xfrm>
                    <a:prstGeom prst="rect">
                      <a:avLst/>
                    </a:prstGeom>
                  </pic:spPr>
                </pic:pic>
              </a:graphicData>
            </a:graphic>
          </wp:inline>
        </w:drawing>
      </w:r>
    </w:p>
    <w:p w14:paraId="4D763B2E" w14:textId="77777777" w:rsidR="00FE6112" w:rsidRDefault="00FE6112" w:rsidP="00FE6112"/>
    <w:p w14:paraId="4BC920D0" w14:textId="77777777" w:rsidR="00FE6112" w:rsidRDefault="00FE6112" w:rsidP="00FE6112">
      <w:r>
        <w:t>Finally you need to upload the code to your Arduino:</w:t>
      </w:r>
    </w:p>
    <w:p w14:paraId="7DFCA1E0" w14:textId="77777777" w:rsidR="00FE6112" w:rsidRDefault="00FE6112" w:rsidP="00FE6112">
      <w:pPr>
        <w:pStyle w:val="ListParagraph"/>
        <w:numPr>
          <w:ilvl w:val="0"/>
          <w:numId w:val="25"/>
        </w:numPr>
      </w:pPr>
      <w:r>
        <w:t>Click "Upload" on the "sketch" menu to upload to the Arduino</w:t>
      </w:r>
    </w:p>
    <w:p w14:paraId="5FDB182B" w14:textId="1BFA8C00" w:rsidR="00FE6112" w:rsidRDefault="00FE6112" w:rsidP="00FE6112">
      <w:pPr>
        <w:pStyle w:val="ListParagraph"/>
        <w:numPr>
          <w:ilvl w:val="0"/>
          <w:numId w:val="25"/>
        </w:numPr>
      </w:pPr>
      <w:r>
        <w:t xml:space="preserve">A simple progress bar will show in the bottom window of the IDE, </w:t>
      </w:r>
      <w:r w:rsidR="000F638D">
        <w:t>“uploading”</w:t>
      </w:r>
    </w:p>
    <w:p w14:paraId="733B04F5" w14:textId="48CFDEBA" w:rsidR="00FE6112" w:rsidRDefault="00FE6112" w:rsidP="00FE6112">
      <w:pPr>
        <w:pStyle w:val="ListParagraph"/>
        <w:numPr>
          <w:ilvl w:val="0"/>
          <w:numId w:val="25"/>
        </w:numPr>
      </w:pPr>
      <w:r>
        <w:t>When it has successfu</w:t>
      </w:r>
      <w:r w:rsidR="000F638D">
        <w:t>l</w:t>
      </w:r>
      <w:r>
        <w:t>l</w:t>
      </w:r>
      <w:r w:rsidR="000F638D">
        <w:t>y</w:t>
      </w:r>
      <w:r>
        <w:t xml:space="preserve"> finished the last message will be </w:t>
      </w:r>
      <w:r w:rsidR="000F638D">
        <w:t>“done uploading”</w:t>
      </w:r>
    </w:p>
    <w:p w14:paraId="530D85B9" w14:textId="3393CE97" w:rsidR="000F638D" w:rsidRDefault="000F638D" w:rsidP="000F638D">
      <w:pPr>
        <w:pStyle w:val="ListParagraph"/>
        <w:numPr>
          <w:ilvl w:val="0"/>
          <w:numId w:val="25"/>
        </w:numPr>
      </w:pPr>
      <w:r>
        <w:t>(A warning “</w:t>
      </w:r>
      <w:r w:rsidRPr="000F638D">
        <w:rPr>
          <w:color w:val="D25218"/>
        </w:rPr>
        <w:t>avrdude: jtagmkII_initialize(): Cannot locate "flash" and "boot" memories in description</w:t>
      </w:r>
      <w:r>
        <w:t>” can be ignored)</w:t>
      </w:r>
    </w:p>
    <w:p w14:paraId="3A3A14F4" w14:textId="75F2A4D2" w:rsidR="00FE6112" w:rsidRDefault="000F638D" w:rsidP="00FE6112">
      <w:r>
        <w:rPr>
          <w:noProof/>
          <w:lang w:eastAsia="en-GB"/>
        </w:rPr>
        <w:drawing>
          <wp:inline distT="0" distB="0" distL="0" distR="0" wp14:anchorId="78A9F496" wp14:editId="58C93EE5">
            <wp:extent cx="5731510" cy="4010025"/>
            <wp:effectExtent l="0" t="0" r="254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4010025"/>
                    </a:xfrm>
                    <a:prstGeom prst="rect">
                      <a:avLst/>
                    </a:prstGeom>
                  </pic:spPr>
                </pic:pic>
              </a:graphicData>
            </a:graphic>
          </wp:inline>
        </w:drawing>
      </w:r>
    </w:p>
    <w:p w14:paraId="6142A87C" w14:textId="77777777" w:rsidR="00FE6112" w:rsidRDefault="00FE6112" w:rsidP="00FE6112"/>
    <w:p w14:paraId="6052ABC8" w14:textId="6B0A7075" w:rsidR="00FE6112" w:rsidRDefault="00FE6112" w:rsidP="00FE6112">
      <w:r>
        <w:t xml:space="preserve">Your Arduino should now be executing the </w:t>
      </w:r>
      <w:r w:rsidR="000F638D">
        <w:t>Ganymede</w:t>
      </w:r>
      <w:r>
        <w:t xml:space="preserve"> code!</w:t>
      </w:r>
    </w:p>
    <w:p w14:paraId="3EA143DD" w14:textId="4683EC23" w:rsidR="00FE6112" w:rsidRDefault="00FE6112" w:rsidP="00FE6112">
      <w:pPr>
        <w:pStyle w:val="Heading2"/>
      </w:pPr>
      <w:r>
        <w:t>Programming the Nextion Display</w:t>
      </w:r>
    </w:p>
    <w:p w14:paraId="4F7E0FEF" w14:textId="77777777" w:rsidR="00FE6112" w:rsidRDefault="00FE6112" w:rsidP="00FE6112">
      <w:r>
        <w:t>The Nextion display needs to be programmed with the file “</w:t>
      </w:r>
      <w:r w:rsidRPr="00FE6112">
        <w:t>ganymede display</w:t>
      </w:r>
      <w:r>
        <w:t>.tft”. The simplest way is as follows:</w:t>
      </w:r>
    </w:p>
    <w:p w14:paraId="66C24953" w14:textId="2F0A2503" w:rsidR="00FE6112" w:rsidRDefault="00FE6112" w:rsidP="00FE6112">
      <w:pPr>
        <w:pStyle w:val="ListParagraph"/>
        <w:numPr>
          <w:ilvl w:val="0"/>
          <w:numId w:val="28"/>
        </w:numPr>
      </w:pPr>
      <w:r>
        <w:t>Use windows explorer to copy the file to a micro SD card</w:t>
      </w:r>
    </w:p>
    <w:p w14:paraId="64D22E09" w14:textId="77777777" w:rsidR="00FE6112" w:rsidRDefault="00FE6112" w:rsidP="00FE6112">
      <w:pPr>
        <w:pStyle w:val="ListParagraph"/>
        <w:numPr>
          <w:ilvl w:val="0"/>
          <w:numId w:val="28"/>
        </w:numPr>
      </w:pPr>
      <w:r>
        <w:t>Turn off the protection board</w:t>
      </w:r>
    </w:p>
    <w:p w14:paraId="0BD2BF86" w14:textId="7AC2ED62" w:rsidR="00FE6112" w:rsidRDefault="00FE6112" w:rsidP="00FE6112">
      <w:pPr>
        <w:pStyle w:val="ListParagraph"/>
        <w:numPr>
          <w:ilvl w:val="0"/>
          <w:numId w:val="28"/>
        </w:numPr>
      </w:pPr>
      <w:r>
        <w:t>Insert the SD card into the socket on the display</w:t>
      </w:r>
    </w:p>
    <w:p w14:paraId="09CF8F8E" w14:textId="6EE0B3F6" w:rsidR="00FE6112" w:rsidRDefault="00FE6112" w:rsidP="00FE6112">
      <w:pPr>
        <w:pStyle w:val="ListParagraph"/>
        <w:numPr>
          <w:ilvl w:val="0"/>
          <w:numId w:val="28"/>
        </w:numPr>
      </w:pPr>
      <w:r>
        <w:t>Turn on the protection board</w:t>
      </w:r>
    </w:p>
    <w:p w14:paraId="503DD351" w14:textId="29991A26" w:rsidR="00FE6112" w:rsidRDefault="00FE6112" w:rsidP="00FE6112">
      <w:pPr>
        <w:pStyle w:val="ListParagraph"/>
        <w:numPr>
          <w:ilvl w:val="0"/>
          <w:numId w:val="28"/>
        </w:numPr>
      </w:pPr>
      <w:r>
        <w:t xml:space="preserve">The display will recognise the SD card and copy the programming data into itself. It will give a message to say when it has finished. </w:t>
      </w:r>
    </w:p>
    <w:p w14:paraId="53F64BF7" w14:textId="354B9733" w:rsidR="00FE6112" w:rsidRPr="00FE6112" w:rsidRDefault="00FE6112" w:rsidP="00FE6112">
      <w:pPr>
        <w:pStyle w:val="ListParagraph"/>
        <w:numPr>
          <w:ilvl w:val="0"/>
          <w:numId w:val="28"/>
        </w:numPr>
      </w:pPr>
      <w:r>
        <w:t>When it has finished, remove power and remove the SD card.</w:t>
      </w:r>
    </w:p>
    <w:sectPr w:rsidR="00FE6112" w:rsidRPr="00FE61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53A71"/>
    <w:multiLevelType w:val="hybridMultilevel"/>
    <w:tmpl w:val="9558F9F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BCC5530"/>
    <w:multiLevelType w:val="hybridMultilevel"/>
    <w:tmpl w:val="EF60C31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E9D1FBC"/>
    <w:multiLevelType w:val="hybridMultilevel"/>
    <w:tmpl w:val="0EB0B9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F802A00"/>
    <w:multiLevelType w:val="hybridMultilevel"/>
    <w:tmpl w:val="EF60C31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4A57F05"/>
    <w:multiLevelType w:val="hybridMultilevel"/>
    <w:tmpl w:val="616CC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3199C"/>
    <w:multiLevelType w:val="hybridMultilevel"/>
    <w:tmpl w:val="38D4A1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1F0973"/>
    <w:multiLevelType w:val="hybridMultilevel"/>
    <w:tmpl w:val="54047E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8AF4E4B"/>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3DAB7D24"/>
    <w:multiLevelType w:val="hybridMultilevel"/>
    <w:tmpl w:val="23AA9E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2B5584"/>
    <w:multiLevelType w:val="hybridMultilevel"/>
    <w:tmpl w:val="02FCEF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5DD7D1D"/>
    <w:multiLevelType w:val="hybridMultilevel"/>
    <w:tmpl w:val="0EB0B9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D4A6582"/>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4E2D6224"/>
    <w:multiLevelType w:val="hybridMultilevel"/>
    <w:tmpl w:val="7ABA95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C9B6735"/>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0EA469E"/>
    <w:multiLevelType w:val="hybridMultilevel"/>
    <w:tmpl w:val="0C16EA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3435EDD"/>
    <w:multiLevelType w:val="hybridMultilevel"/>
    <w:tmpl w:val="F982AE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5E8460A"/>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1191A1D"/>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0"/>
  </w:num>
  <w:num w:numId="2">
    <w:abstractNumId w:val="17"/>
  </w:num>
  <w:num w:numId="3">
    <w:abstractNumId w:val="12"/>
  </w:num>
  <w:num w:numId="4">
    <w:abstractNumId w:val="7"/>
  </w:num>
  <w:num w:numId="5">
    <w:abstractNumId w:val="8"/>
  </w:num>
  <w:num w:numId="6">
    <w:abstractNumId w:val="22"/>
  </w:num>
  <w:num w:numId="7">
    <w:abstractNumId w:val="24"/>
  </w:num>
  <w:num w:numId="8">
    <w:abstractNumId w:val="6"/>
  </w:num>
  <w:num w:numId="9">
    <w:abstractNumId w:val="27"/>
  </w:num>
  <w:num w:numId="10">
    <w:abstractNumId w:val="1"/>
  </w:num>
  <w:num w:numId="11">
    <w:abstractNumId w:val="16"/>
  </w:num>
  <w:num w:numId="12">
    <w:abstractNumId w:val="20"/>
  </w:num>
  <w:num w:numId="13">
    <w:abstractNumId w:val="11"/>
  </w:num>
  <w:num w:numId="14">
    <w:abstractNumId w:val="14"/>
  </w:num>
  <w:num w:numId="15">
    <w:abstractNumId w:val="5"/>
  </w:num>
  <w:num w:numId="16">
    <w:abstractNumId w:val="0"/>
  </w:num>
  <w:num w:numId="17">
    <w:abstractNumId w:val="21"/>
  </w:num>
  <w:num w:numId="18">
    <w:abstractNumId w:val="15"/>
  </w:num>
  <w:num w:numId="19">
    <w:abstractNumId w:val="25"/>
  </w:num>
  <w:num w:numId="20">
    <w:abstractNumId w:val="26"/>
  </w:num>
  <w:num w:numId="21">
    <w:abstractNumId w:val="18"/>
  </w:num>
  <w:num w:numId="22">
    <w:abstractNumId w:val="19"/>
  </w:num>
  <w:num w:numId="23">
    <w:abstractNumId w:val="9"/>
  </w:num>
  <w:num w:numId="24">
    <w:abstractNumId w:val="13"/>
  </w:num>
  <w:num w:numId="25">
    <w:abstractNumId w:val="3"/>
  </w:num>
  <w:num w:numId="26">
    <w:abstractNumId w:val="2"/>
  </w:num>
  <w:num w:numId="27">
    <w:abstractNumId w:val="4"/>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986"/>
    <w:rsid w:val="00004E45"/>
    <w:rsid w:val="00013218"/>
    <w:rsid w:val="00050177"/>
    <w:rsid w:val="00061A0F"/>
    <w:rsid w:val="00084C43"/>
    <w:rsid w:val="000B2801"/>
    <w:rsid w:val="000D21F8"/>
    <w:rsid w:val="000E54CA"/>
    <w:rsid w:val="000E64BD"/>
    <w:rsid w:val="000F638D"/>
    <w:rsid w:val="0011374C"/>
    <w:rsid w:val="00145EF8"/>
    <w:rsid w:val="001C4C84"/>
    <w:rsid w:val="001D550F"/>
    <w:rsid w:val="001F6A6D"/>
    <w:rsid w:val="002B389A"/>
    <w:rsid w:val="002E3C56"/>
    <w:rsid w:val="002F4989"/>
    <w:rsid w:val="00336E1F"/>
    <w:rsid w:val="003B31EC"/>
    <w:rsid w:val="003E6A03"/>
    <w:rsid w:val="003E7881"/>
    <w:rsid w:val="00402B1F"/>
    <w:rsid w:val="0043415B"/>
    <w:rsid w:val="00475EBA"/>
    <w:rsid w:val="00484D11"/>
    <w:rsid w:val="0049569E"/>
    <w:rsid w:val="004C7E11"/>
    <w:rsid w:val="004D0401"/>
    <w:rsid w:val="0058214A"/>
    <w:rsid w:val="005D014D"/>
    <w:rsid w:val="005D5DFB"/>
    <w:rsid w:val="00616203"/>
    <w:rsid w:val="00624422"/>
    <w:rsid w:val="0063608B"/>
    <w:rsid w:val="0063779C"/>
    <w:rsid w:val="00710461"/>
    <w:rsid w:val="007C6E71"/>
    <w:rsid w:val="008444C5"/>
    <w:rsid w:val="0085390F"/>
    <w:rsid w:val="008755AC"/>
    <w:rsid w:val="00891C49"/>
    <w:rsid w:val="008A2F5B"/>
    <w:rsid w:val="008A6032"/>
    <w:rsid w:val="008E38F5"/>
    <w:rsid w:val="008E5000"/>
    <w:rsid w:val="009377C5"/>
    <w:rsid w:val="00950FC2"/>
    <w:rsid w:val="009813F5"/>
    <w:rsid w:val="009D4670"/>
    <w:rsid w:val="00A00048"/>
    <w:rsid w:val="00A86D6F"/>
    <w:rsid w:val="00A97867"/>
    <w:rsid w:val="00AA3EAA"/>
    <w:rsid w:val="00B623B8"/>
    <w:rsid w:val="00C36FA6"/>
    <w:rsid w:val="00C454C1"/>
    <w:rsid w:val="00C50C66"/>
    <w:rsid w:val="00C547CA"/>
    <w:rsid w:val="00C7209E"/>
    <w:rsid w:val="00C81C6B"/>
    <w:rsid w:val="00C83BCB"/>
    <w:rsid w:val="00CD189E"/>
    <w:rsid w:val="00CD7736"/>
    <w:rsid w:val="00D717AA"/>
    <w:rsid w:val="00DD6039"/>
    <w:rsid w:val="00DF3250"/>
    <w:rsid w:val="00E36D8C"/>
    <w:rsid w:val="00EA1986"/>
    <w:rsid w:val="00F4725D"/>
    <w:rsid w:val="00F6120B"/>
    <w:rsid w:val="00F67982"/>
    <w:rsid w:val="00F77D11"/>
    <w:rsid w:val="00F962B7"/>
    <w:rsid w:val="00FC3FC5"/>
    <w:rsid w:val="00FE1CEF"/>
    <w:rsid w:val="00FE6112"/>
    <w:rsid w:val="00FE71A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693B553A"/>
  <w15:chartTrackingRefBased/>
  <w15:docId w15:val="{89B7DB4C-BEE6-4724-B710-1721538A0B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E64B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E788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64B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0E64BD"/>
    <w:pPr>
      <w:ind w:left="720"/>
      <w:contextualSpacing/>
    </w:pPr>
  </w:style>
  <w:style w:type="character" w:customStyle="1" w:styleId="Heading2Char">
    <w:name w:val="Heading 2 Char"/>
    <w:basedOn w:val="DefaultParagraphFont"/>
    <w:link w:val="Heading2"/>
    <w:uiPriority w:val="9"/>
    <w:rsid w:val="003E7881"/>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8E50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50C6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0C66"/>
    <w:rPr>
      <w:rFonts w:ascii="Segoe UI" w:hAnsi="Segoe UI" w:cs="Segoe UI"/>
      <w:sz w:val="18"/>
      <w:szCs w:val="18"/>
    </w:rPr>
  </w:style>
  <w:style w:type="character" w:styleId="Hyperlink">
    <w:name w:val="Hyperlink"/>
    <w:basedOn w:val="DefaultParagraphFont"/>
    <w:uiPriority w:val="99"/>
    <w:unhideWhenUsed/>
    <w:rsid w:val="00FE6112"/>
    <w:rPr>
      <w:color w:val="0563C1" w:themeColor="hyperlink"/>
      <w:u w:val="single"/>
    </w:rPr>
  </w:style>
  <w:style w:type="character" w:styleId="FollowedHyperlink">
    <w:name w:val="FollowedHyperlink"/>
    <w:basedOn w:val="DefaultParagraphFont"/>
    <w:uiPriority w:val="99"/>
    <w:semiHidden/>
    <w:unhideWhenUsed/>
    <w:rsid w:val="003E6A0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3347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4.vsdx"/><Relationship Id="rId26" Type="http://schemas.openxmlformats.org/officeDocument/2006/relationships/image" Target="media/image12.png"/><Relationship Id="rId21" Type="http://schemas.openxmlformats.org/officeDocument/2006/relationships/image" Target="media/image10.emf"/><Relationship Id="rId34" Type="http://schemas.openxmlformats.org/officeDocument/2006/relationships/image" Target="media/image18.png"/><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www.arduino.cc/en/Main/Software" TargetMode="External"/><Relationship Id="rId33"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image" Target="media/image4.png"/><Relationship Id="rId24" Type="http://schemas.openxmlformats.org/officeDocument/2006/relationships/package" Target="embeddings/Microsoft_Visio_Drawing7.vsdx"/><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hyperlink" Target="https://github.com/itead/ITEADLIB_Arduino_Nextion" TargetMode="External"/><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9.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hyperlink" Target="https://github.com/laurencebarker/Ganymede" TargetMode="External"/><Relationship Id="rId35" Type="http://schemas.openxmlformats.org/officeDocument/2006/relationships/image" Target="media/image19.png"/><Relationship Id="rId8" Type="http://schemas.openxmlformats.org/officeDocument/2006/relationships/oleObject" Target="embeddings/Microsoft_Visio_2003-2010_Drawing2.vsd"/><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9</TotalTime>
  <Pages>18</Pages>
  <Words>2654</Words>
  <Characters>15128</Characters>
  <Application>Microsoft Office Word</Application>
  <DocSecurity>0</DocSecurity>
  <Lines>126</Lines>
  <Paragraphs>35</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
      <vt:lpstr>GANYMEDE Amplifier Protection Module Design notes</vt:lpstr>
      <vt:lpstr>Damage Mechanisms</vt:lpstr>
      <vt:lpstr>Protection Required</vt:lpstr>
      <vt:lpstr>User Interface</vt:lpstr>
      <vt:lpstr>Suggested Design</vt:lpstr>
      <vt:lpstr>    Block Diagram</vt:lpstr>
      <vt:lpstr>    Functions</vt:lpstr>
      <vt:lpstr>    Sensing</vt:lpstr>
      <vt:lpstr>    Temperature</vt:lpstr>
      <vt:lpstr>Arduino Issues</vt:lpstr>
      <vt:lpstr>Nextion Display</vt:lpstr>
      <vt:lpstr>CAT</vt:lpstr>
      <vt:lpstr>Functionality Required</vt:lpstr>
      <vt:lpstr>Control Board I/O Connections</vt:lpstr>
      <vt:lpstr>Software Build Instructions</vt:lpstr>
      <vt:lpstr>Install the Arduino IDE</vt:lpstr>
      <vt:lpstr>Add Support for the Arduino Nano Every Board</vt:lpstr>
      <vt:lpstr>Install Libraries into the Arduino IDE</vt:lpstr>
      <vt:lpstr>    ITEADLIB_Arduino_Nextion</vt:lpstr>
      <vt:lpstr>Download the Ganymede Software Repository</vt:lpstr>
      <vt:lpstr>    Patch the ITEADLIB Library</vt:lpstr>
      <vt:lpstr>    Build the code</vt:lpstr>
      <vt:lpstr>    Programming the Nextion Display</vt:lpstr>
    </vt:vector>
  </TitlesOfParts>
  <Company>Authorised Company</Company>
  <LinksUpToDate>false</LinksUpToDate>
  <CharactersWithSpaces>17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52</cp:revision>
  <cp:lastPrinted>2019-11-07T21:58:00Z</cp:lastPrinted>
  <dcterms:created xsi:type="dcterms:W3CDTF">2019-10-31T12:13:00Z</dcterms:created>
  <dcterms:modified xsi:type="dcterms:W3CDTF">2019-11-29T10:02:00Z</dcterms:modified>
</cp:coreProperties>
</file>